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4"/>
  </p:notesMasterIdLst>
  <p:sldIdLst>
    <p:sldId id="256" r:id="rId2"/>
    <p:sldId id="360" r:id="rId3"/>
    <p:sldId id="413" r:id="rId4"/>
    <p:sldId id="414" r:id="rId5"/>
    <p:sldId id="415" r:id="rId6"/>
    <p:sldId id="361" r:id="rId7"/>
    <p:sldId id="362" r:id="rId8"/>
    <p:sldId id="417" r:id="rId9"/>
    <p:sldId id="365" r:id="rId10"/>
    <p:sldId id="366" r:id="rId11"/>
    <p:sldId id="367" r:id="rId12"/>
    <p:sldId id="370" r:id="rId13"/>
    <p:sldId id="371" r:id="rId14"/>
    <p:sldId id="418" r:id="rId15"/>
    <p:sldId id="419" r:id="rId16"/>
    <p:sldId id="420" r:id="rId17"/>
    <p:sldId id="380" r:id="rId18"/>
    <p:sldId id="424" r:id="rId19"/>
    <p:sldId id="421" r:id="rId20"/>
    <p:sldId id="423" r:id="rId21"/>
    <p:sldId id="391" r:id="rId22"/>
    <p:sldId id="392" r:id="rId23"/>
    <p:sldId id="393" r:id="rId24"/>
    <p:sldId id="394" r:id="rId25"/>
    <p:sldId id="395" r:id="rId26"/>
    <p:sldId id="396" r:id="rId27"/>
    <p:sldId id="397" r:id="rId28"/>
    <p:sldId id="425" r:id="rId29"/>
    <p:sldId id="399" r:id="rId30"/>
    <p:sldId id="400" r:id="rId31"/>
    <p:sldId id="401" r:id="rId32"/>
    <p:sldId id="402" r:id="rId33"/>
    <p:sldId id="403" r:id="rId34"/>
    <p:sldId id="404" r:id="rId35"/>
    <p:sldId id="383" r:id="rId36"/>
    <p:sldId id="384" r:id="rId37"/>
    <p:sldId id="385" r:id="rId38"/>
    <p:sldId id="386" r:id="rId39"/>
    <p:sldId id="387" r:id="rId40"/>
    <p:sldId id="388" r:id="rId41"/>
    <p:sldId id="389" r:id="rId42"/>
    <p:sldId id="390" r:id="rId43"/>
    <p:sldId id="406" r:id="rId44"/>
    <p:sldId id="407" r:id="rId45"/>
    <p:sldId id="408" r:id="rId46"/>
    <p:sldId id="409" r:id="rId47"/>
    <p:sldId id="410" r:id="rId48"/>
    <p:sldId id="411" r:id="rId49"/>
    <p:sldId id="412" r:id="rId50"/>
    <p:sldId id="427" r:id="rId51"/>
    <p:sldId id="428" r:id="rId52"/>
    <p:sldId id="426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55" autoAdjust="0"/>
    <p:restoredTop sz="94655" autoAdjust="0"/>
  </p:normalViewPr>
  <p:slideViewPr>
    <p:cSldViewPr>
      <p:cViewPr varScale="1">
        <p:scale>
          <a:sx n="62" d="100"/>
          <a:sy n="62" d="100"/>
        </p:scale>
        <p:origin x="178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 " userId="49b80790-3557-4449-95d9-2d1fb9eb9bb7" providerId="ADAL" clId="{55A1A3FE-5658-4F2C-8CE6-0B2E8CF4E49E}"/>
    <pc:docChg chg="modSld">
      <pc:chgData name=" " userId="49b80790-3557-4449-95d9-2d1fb9eb9bb7" providerId="ADAL" clId="{55A1A3FE-5658-4F2C-8CE6-0B2E8CF4E49E}" dt="2018-03-11T01:37:41.761" v="3"/>
      <pc:docMkLst>
        <pc:docMk/>
      </pc:docMkLst>
      <pc:sldChg chg="addSp modSp modAnim">
        <pc:chgData name=" " userId="49b80790-3557-4449-95d9-2d1fb9eb9bb7" providerId="ADAL" clId="{55A1A3FE-5658-4F2C-8CE6-0B2E8CF4E49E}" dt="2018-03-11T01:37:41.761" v="3"/>
        <pc:sldMkLst>
          <pc:docMk/>
          <pc:sldMk cId="1793067633" sldId="335"/>
        </pc:sldMkLst>
        <pc:spChg chg="mod">
          <ac:chgData name=" " userId="49b80790-3557-4449-95d9-2d1fb9eb9bb7" providerId="ADAL" clId="{55A1A3FE-5658-4F2C-8CE6-0B2E8CF4E49E}" dt="2018-03-11T01:37:22.077" v="1" actId="164"/>
          <ac:spMkLst>
            <pc:docMk/>
            <pc:sldMk cId="1793067633" sldId="335"/>
            <ac:spMk id="3" creationId="{00000000-0000-0000-0000-000000000000}"/>
          </ac:spMkLst>
        </pc:spChg>
        <pc:spChg chg="mod">
          <ac:chgData name=" " userId="49b80790-3557-4449-95d9-2d1fb9eb9bb7" providerId="ADAL" clId="{55A1A3FE-5658-4F2C-8CE6-0B2E8CF4E49E}" dt="2018-03-11T01:37:22.077" v="1" actId="164"/>
          <ac:spMkLst>
            <pc:docMk/>
            <pc:sldMk cId="1793067633" sldId="335"/>
            <ac:spMk id="16" creationId="{00000000-0000-0000-0000-000000000000}"/>
          </ac:spMkLst>
        </pc:spChg>
        <pc:grpChg chg="add mod">
          <ac:chgData name=" " userId="49b80790-3557-4449-95d9-2d1fb9eb9bb7" providerId="ADAL" clId="{55A1A3FE-5658-4F2C-8CE6-0B2E8CF4E49E}" dt="2018-03-11T01:37:22.077" v="1" actId="164"/>
          <ac:grpSpMkLst>
            <pc:docMk/>
            <pc:sldMk cId="1793067633" sldId="335"/>
            <ac:grpSpMk id="10" creationId="{F3EA42F5-830F-4E6C-8D9E-E5E8A4ABE736}"/>
          </ac:grpSpMkLst>
        </pc:grpChg>
      </pc:sldChg>
      <pc:sldChg chg="modAnim">
        <pc:chgData name=" " userId="49b80790-3557-4449-95d9-2d1fb9eb9bb7" providerId="ADAL" clId="{55A1A3FE-5658-4F2C-8CE6-0B2E8CF4E49E}" dt="2018-03-11T01:04:49.038" v="0"/>
        <pc:sldMkLst>
          <pc:docMk/>
          <pc:sldMk cId="1790596780" sldId="348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566319-4209-433B-9837-B4E03AC80690}" type="datetimeFigureOut">
              <a:rPr lang="zh-CN" altLang="en-US" smtClean="0"/>
              <a:t>2019/5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11A127-C39A-4B49-BE49-2D5021017C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0784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 dirty="0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altLang="zh-CN" dirty="0"/>
              <a:t>Modern Control Theory</a:t>
            </a:r>
            <a:endParaRPr lang="zh-CN" alt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3" name="图片 12" descr="banner.jp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9144000" cy="128673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9/5/21</a:t>
            </a:fld>
            <a:endParaRPr lang="zh-CN" altLang="en-US" dirty="0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/>
              <a:t>#</a:t>
            </a: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1.png"/><Relationship Id="rId4" Type="http://schemas.openxmlformats.org/officeDocument/2006/relationships/image" Target="../media/image3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6.png"/><Relationship Id="rId4" Type="http://schemas.openxmlformats.org/officeDocument/2006/relationships/image" Target="../media/image8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880.png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0.png"/><Relationship Id="rId9" Type="http://schemas.openxmlformats.org/officeDocument/2006/relationships/image" Target="../media/image9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2.wmf"/><Relationship Id="rId5" Type="http://schemas.openxmlformats.org/officeDocument/2006/relationships/image" Target="../media/image131.png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29.wmf"/><Relationship Id="rId9" Type="http://schemas.openxmlformats.org/officeDocument/2006/relationships/image" Target="../media/image3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3.png"/><Relationship Id="rId7" Type="http://schemas.openxmlformats.org/officeDocument/2006/relationships/image" Target="../media/image137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10" Type="http://schemas.openxmlformats.org/officeDocument/2006/relationships/image" Target="../media/image144.png"/><Relationship Id="rId4" Type="http://schemas.openxmlformats.org/officeDocument/2006/relationships/image" Target="../media/image134.png"/><Relationship Id="rId9" Type="http://schemas.openxmlformats.org/officeDocument/2006/relationships/image" Target="../media/image14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0.png"/><Relationship Id="rId3" Type="http://schemas.openxmlformats.org/officeDocument/2006/relationships/image" Target="../media/image40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60.png"/><Relationship Id="rId5" Type="http://schemas.openxmlformats.org/officeDocument/2006/relationships/image" Target="../media/image440.png"/><Relationship Id="rId10" Type="http://schemas.openxmlformats.org/officeDocument/2006/relationships/image" Target="../media/image350.png"/><Relationship Id="rId4" Type="http://schemas.openxmlformats.org/officeDocument/2006/relationships/image" Target="../media/image500.png"/><Relationship Id="rId9" Type="http://schemas.openxmlformats.org/officeDocument/2006/relationships/image" Target="../media/image46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0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28.png"/><Relationship Id="rId7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0.png"/><Relationship Id="rId5" Type="http://schemas.openxmlformats.org/officeDocument/2006/relationships/image" Target="../media/image14.png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66.png"/><Relationship Id="rId4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1.png"/><Relationship Id="rId5" Type="http://schemas.openxmlformats.org/officeDocument/2006/relationships/image" Target="../media/image431.png"/><Relationship Id="rId4" Type="http://schemas.openxmlformats.org/officeDocument/2006/relationships/image" Target="../media/image42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0.png"/><Relationship Id="rId4" Type="http://schemas.openxmlformats.org/officeDocument/2006/relationships/image" Target="../media/image94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29.bin"/><Relationship Id="rId3" Type="http://schemas.openxmlformats.org/officeDocument/2006/relationships/image" Target="../media/image400.png"/><Relationship Id="rId7" Type="http://schemas.openxmlformats.org/officeDocument/2006/relationships/oleObject" Target="../embeddings/oleObject27.bin"/><Relationship Id="rId12" Type="http://schemas.openxmlformats.org/officeDocument/2006/relationships/image" Target="NULL"/><Relationship Id="rId2" Type="http://schemas.openxmlformats.org/officeDocument/2006/relationships/slideLayout" Target="../slideLayouts/slideLayout2.xml"/><Relationship Id="rId16" Type="http://schemas.openxmlformats.org/officeDocument/2006/relationships/image" Target="NUL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210.bin"/><Relationship Id="rId5" Type="http://schemas.openxmlformats.org/officeDocument/2006/relationships/image" Target="../media/image600.png"/><Relationship Id="rId15" Type="http://schemas.openxmlformats.org/officeDocument/2006/relationships/oleObject" Target="../embeddings/oleObject310.bin"/><Relationship Id="rId10" Type="http://schemas.openxmlformats.org/officeDocument/2006/relationships/image" Target="../media/image38.wmf"/><Relationship Id="rId4" Type="http://schemas.openxmlformats.org/officeDocument/2006/relationships/image" Target="../media/image501.png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image" Target="NULL"/><Relationship Id="rId7" Type="http://schemas.openxmlformats.org/officeDocument/2006/relationships/oleObject" Target="../embeddings/oleObject30.bin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0.png"/><Relationship Id="rId11" Type="http://schemas.openxmlformats.org/officeDocument/2006/relationships/image" Target="../media/image41.wmf"/><Relationship Id="rId5" Type="http://schemas.openxmlformats.org/officeDocument/2006/relationships/image" Target="../media/image180.png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170.png"/><Relationship Id="rId9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6.wmf"/><Relationship Id="rId3" Type="http://schemas.openxmlformats.org/officeDocument/2006/relationships/image" Target="../media/image102.png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5" Type="http://schemas.openxmlformats.org/officeDocument/2006/relationships/image" Target="../media/image47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3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0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7" Type="http://schemas.openxmlformats.org/officeDocument/2006/relationships/image" Target="../media/image2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8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0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7.w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wmf"/><Relationship Id="rId20" Type="http://schemas.openxmlformats.org/officeDocument/2006/relationships/image" Target="../media/image1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29.png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image" Target="../media/image20.png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5.wmf"/><Relationship Id="rId22" Type="http://schemas.openxmlformats.org/officeDocument/2006/relationships/image" Target="../media/image19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11" Type="http://schemas.openxmlformats.org/officeDocument/2006/relationships/image" Target="../media/image17.png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png"/><Relationship Id="rId4" Type="http://schemas.openxmlformats.org/officeDocument/2006/relationships/image" Target="../media/image22.wmf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640.pn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1.png"/><Relationship Id="rId4" Type="http://schemas.openxmlformats.org/officeDocument/2006/relationships/image" Target="../media/image65.png"/><Relationship Id="rId9" Type="http://schemas.openxmlformats.org/officeDocument/2006/relationships/image" Target="../media/image2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2060848"/>
            <a:ext cx="8640960" cy="1656580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en-US" altLang="zh-CN" sz="4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15306" y="2712396"/>
                <a:ext cx="7416824" cy="12254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b="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b="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b="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/>
                              <m:e/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/>
                              <m:e/>
                            </m:mr>
                            <m:mr>
                              <m:e/>
                              <m:e/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/>
                            </m:m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/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zh-CN" altLang="en-US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b="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b="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b="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b="0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b="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306" y="2712396"/>
                <a:ext cx="7416824" cy="122546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539552" y="1706916"/>
                <a:ext cx="4032448" cy="10740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706916"/>
                <a:ext cx="4032448" cy="107401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539552" y="3717032"/>
                <a:ext cx="6400800" cy="10740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3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4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717032"/>
                <a:ext cx="6400800" cy="107401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4860032" y="4581128"/>
            <a:ext cx="2766020" cy="1904211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851920" y="4653136"/>
                <a:ext cx="5127558" cy="21939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2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4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3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  <m:e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e>
                                              <m:e/>
                                            </m:mr>
                                            <m:mr>
                                              <m:e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  <m:e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e>
                                            </m:mr>
                                            <m:mr>
                                              <m:e/>
                                              <m:e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⋱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/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2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6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3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⋯</m:t>
                                          </m:r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4653136"/>
                <a:ext cx="5127558" cy="219393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直接连接符 17"/>
          <p:cNvCxnSpPr/>
          <p:nvPr/>
        </p:nvCxnSpPr>
        <p:spPr>
          <a:xfrm>
            <a:off x="5004048" y="5589240"/>
            <a:ext cx="244827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228184" y="4693141"/>
            <a:ext cx="0" cy="17921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22362" y="1166480"/>
            <a:ext cx="61206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 2             has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inct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l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619672" y="1244055"/>
                <a:ext cx="736484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1244055"/>
                <a:ext cx="736484" cy="6790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12490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 animBg="1"/>
      <p:bldP spid="17" grpId="0"/>
      <p:bldP spid="12" grpId="0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4860032" y="3944836"/>
            <a:ext cx="2766020" cy="1904211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0" y="1366251"/>
            <a:ext cx="61206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 3             has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l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571916" y="1391635"/>
                <a:ext cx="736484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1916" y="1391635"/>
                <a:ext cx="736484" cy="6790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899592" y="2204864"/>
                <a:ext cx="6400800" cy="10740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3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4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2204864"/>
                <a:ext cx="6400800" cy="107401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940158" y="3190488"/>
                <a:ext cx="2020681" cy="14427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  <m:mr>
                          <m:e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0158" y="3190488"/>
                <a:ext cx="2020681" cy="144276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288529" y="3152748"/>
            <a:ext cx="1601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eq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851920" y="4016844"/>
                <a:ext cx="5127558" cy="21939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2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𝑥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zh-CN" altLang="en-US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4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3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  <m:e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e>
                                              <m:e/>
                                            </m:mr>
                                            <m:mr>
                                              <m:e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  <m:e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e>
                                            </m:mr>
                                            <m:mr>
                                              <m:e/>
                                              <m:e/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𝜆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⋱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/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1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2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13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zh-CN" altLang="en-US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zh-CN" altLang="en-US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⋮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6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3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⋯</m:t>
                                          </m:r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4016844"/>
                <a:ext cx="5127558" cy="219393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连接符 14"/>
          <p:cNvCxnSpPr/>
          <p:nvPr/>
        </p:nvCxnSpPr>
        <p:spPr>
          <a:xfrm>
            <a:off x="5004048" y="4952948"/>
            <a:ext cx="244827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7626052" y="4952948"/>
            <a:ext cx="40233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8316416" y="4965846"/>
            <a:ext cx="40233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228184" y="4056849"/>
            <a:ext cx="0" cy="1792198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732240" y="5849047"/>
            <a:ext cx="23242" cy="361731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线形标注 2 29"/>
          <p:cNvSpPr/>
          <p:nvPr/>
        </p:nvSpPr>
        <p:spPr>
          <a:xfrm>
            <a:off x="6532749" y="3130560"/>
            <a:ext cx="2154051" cy="612648"/>
          </a:xfrm>
          <a:prstGeom prst="borderCallout2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Jordan canonical form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92197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" grpId="0"/>
      <p:bldP spid="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transform of state-space model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81650" y="1503368"/>
            <a:ext cx="4307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al case 1: Diagonal form of Matrix 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343687" y="4149064"/>
                <a:ext cx="3160481" cy="9727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  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̅"/>
                              <m:ctrlP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/>
                              <m:e/>
                            </m:mr>
                            <m:mr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/>
                            </m:mr>
                            <m:mr>
                              <m:e/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3687" y="4149064"/>
                <a:ext cx="3160481" cy="97270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416514" y="2632948"/>
            <a:ext cx="6654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If matrix A has distinct eigenval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763688" y="2025285"/>
                <a:ext cx="2588367" cy="5535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𝐵𝑢</m:t>
                            </m:r>
                          </m:e>
                        </m:mr>
                        <m:mr>
                          <m:e/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2025285"/>
                <a:ext cx="2588367" cy="55354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211960" y="2617449"/>
                <a:ext cx="1916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2617449"/>
                <a:ext cx="1916487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145523" y="3418592"/>
                <a:ext cx="32720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𝐄𝐱𝐢𝐬𝐭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𝐧𝐨𝐧𝐬𝐢𝐧𝐠𝐮𝐥𝐚𝐫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𝐦𝐚𝐭𝐫𝐢𝐱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m:rPr>
                          <m:nor/>
                        </m:rPr>
                        <a:rPr lang="zh-CN" alt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   </m:t>
                      </m:r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23" y="3418592"/>
                <a:ext cx="3272050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68"/>
          <p:cNvGraphicFramePr>
            <a:graphicFrameLocks noChangeAspect="1"/>
          </p:cNvGraphicFramePr>
          <p:nvPr>
            <p:extLst/>
          </p:nvPr>
        </p:nvGraphicFramePr>
        <p:xfrm>
          <a:off x="3923928" y="3286845"/>
          <a:ext cx="1535112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3" name="Equation" r:id="rId7" imgW="876300" imgH="482600" progId="Equation.DSMT4">
                  <p:embed/>
                </p:oleObj>
              </mc:Choice>
              <mc:Fallback>
                <p:oleObj name="Equation" r:id="rId7" imgW="8763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286845"/>
                        <a:ext cx="1535112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1118862" y="5217552"/>
                <a:ext cx="646638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...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𝐢𝐬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b="1" i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𝐞𝐢𝐠𝐞𝐧𝐯𝐞𝐜𝐭𝐨𝐫𝐬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𝐚𝐜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𝐜𝐨𝐫</m:t>
                          </m:r>
                          <m:r>
                            <a:rPr lang="en-US" altLang="zh-CN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𝐝𝐢𝐧𝐠</m:t>
                          </m:r>
                          <m:r>
                            <a:rPr lang="en-US" altLang="zh-CN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𝐭𝐨</m:t>
                          </m:r>
                          <m:r>
                            <a:rPr lang="en-US" altLang="zh-CN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𝛌</m:t>
                          </m:r>
                        </m:e>
                        <m:sub>
                          <m: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8862" y="5217552"/>
                <a:ext cx="6466385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70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0" grpId="0"/>
      <p:bldP spid="11" grpId="0"/>
      <p:bldP spid="12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transform of state-space model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81650" y="1503368"/>
            <a:ext cx="4307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al case 1: Diagonal form of Matrix 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771814" y="4869160"/>
                <a:ext cx="3160481" cy="9727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i="1" smtClean="0">
                          <a:latin typeface="Cambria Math" panose="02040503050406030204" pitchFamily="18" charset="0"/>
                        </a:rPr>
                        <m:t>    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̅"/>
                              <m:ctrlP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/>
                              <m:e/>
                            </m:mr>
                            <m:mr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/>
                            </m:mr>
                            <m:mr>
                              <m:e/>
                              <m:e/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14" y="4869160"/>
                <a:ext cx="3160481" cy="97270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32722" y="2610747"/>
            <a:ext cx="6654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matrix A is companion matrix with distinct eigenval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763688" y="2025285"/>
                <a:ext cx="2588367" cy="5535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𝐵𝑢</m:t>
                            </m:r>
                          </m:e>
                        </m:mr>
                        <m:mr>
                          <m:e/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2025285"/>
                <a:ext cx="2588367" cy="55354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6156176" y="2632948"/>
                <a:ext cx="1916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6176" y="2632948"/>
                <a:ext cx="1916487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329284" y="2980079"/>
                <a:ext cx="3867597" cy="14132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284" y="2980079"/>
                <a:ext cx="3867597" cy="141327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620630" y="2962194"/>
                <a:ext cx="3836370" cy="15007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/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630" y="2962194"/>
                <a:ext cx="3836370" cy="150079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1043608" y="5170845"/>
            <a:ext cx="1914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</a:rPr>
              <a:t>Which satisfies </a:t>
            </a:r>
          </a:p>
        </p:txBody>
      </p:sp>
    </p:spTree>
    <p:extLst>
      <p:ext uri="{BB962C8B-B14F-4D97-AF65-F5344CB8AC3E}">
        <p14:creationId xmlns:p14="http://schemas.microsoft.com/office/powerpoint/2010/main" val="2270795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0" grpId="0"/>
      <p:bldP spid="11" grpId="0"/>
      <p:bldP spid="5" grpId="0"/>
      <p:bldP spid="7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transform of state-space model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81650" y="1503368"/>
            <a:ext cx="41281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al case 2: Jordan form of Matrix A</a:t>
            </a:r>
          </a:p>
        </p:txBody>
      </p:sp>
      <p:sp>
        <p:nvSpPr>
          <p:cNvPr id="7" name="矩形 6"/>
          <p:cNvSpPr/>
          <p:nvPr/>
        </p:nvSpPr>
        <p:spPr>
          <a:xfrm>
            <a:off x="611560" y="2155794"/>
            <a:ext cx="6654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matrix A is companion matrix with repeat eigenvalues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6372200" y="2134878"/>
          <a:ext cx="18923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4" name="公式" r:id="rId3" imgW="1054100" imgH="228600" progId="Equation.3">
                  <p:embed/>
                </p:oleObj>
              </mc:Choice>
              <mc:Fallback>
                <p:oleObj name="公式" r:id="rId3" imgW="1054100" imgH="228600" progId="Equation.3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2134878"/>
                        <a:ext cx="18923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118862" y="2564904"/>
            <a:ext cx="6654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(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-m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distinct eigenval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423390" y="2582956"/>
                <a:ext cx="24764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3390" y="2582956"/>
                <a:ext cx="2476447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13"/>
          <p:cNvGraphicFramePr>
            <a:graphicFrameLocks noChangeAspect="1"/>
          </p:cNvGraphicFramePr>
          <p:nvPr>
            <p:extLst/>
          </p:nvPr>
        </p:nvGraphicFramePr>
        <p:xfrm>
          <a:off x="576064" y="5370537"/>
          <a:ext cx="621188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Equation" r:id="rId6" imgW="2489200" imgH="482600" progId="Equation.DSMT4">
                  <p:embed/>
                </p:oleObj>
              </mc:Choice>
              <mc:Fallback>
                <p:oleObj name="Equation" r:id="rId6" imgW="2489200" imgH="482600" progId="Equation.DSMT4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64" y="5370537"/>
                        <a:ext cx="6211888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/>
          </p:nvPr>
        </p:nvGraphicFramePr>
        <p:xfrm>
          <a:off x="539552" y="3008337"/>
          <a:ext cx="46609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6" name="公式" r:id="rId8" imgW="2362200" imgH="1625600" progId="Equation.3">
                  <p:embed/>
                </p:oleObj>
              </mc:Choice>
              <mc:Fallback>
                <p:oleObj name="公式" r:id="rId8" imgW="2362200" imgH="1625600" progId="Equation.3">
                  <p:embed/>
                  <p:pic>
                    <p:nvPicPr>
                      <p:cNvPr id="1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008337"/>
                        <a:ext cx="46609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474262" y="2843644"/>
            <a:ext cx="29861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SzTx/>
            </a:pPr>
            <a:r>
              <a:rPr kumimoji="1" lang="en-US" altLang="zh-CN" sz="1800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1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order Jordan Block</a:t>
            </a:r>
            <a:endParaRPr kumimoji="1" lang="zh-CN" altLang="en-US" sz="1800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/>
          </p:nvPr>
        </p:nvGraphicFramePr>
        <p:xfrm>
          <a:off x="4788024" y="6149205"/>
          <a:ext cx="38274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7" name="Equation" r:id="rId10" imgW="1384300" imgH="241300" progId="Equation.DSMT4">
                  <p:embed/>
                </p:oleObj>
              </mc:Choice>
              <mc:Fallback>
                <p:oleObj name="Equation" r:id="rId10" imgW="1384300" imgH="24130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6149205"/>
                        <a:ext cx="3827463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663973" y="4412555"/>
            <a:ext cx="329088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3203848" y="3140968"/>
            <a:ext cx="0" cy="2541587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cxnSp>
        <p:nvCxnSpPr>
          <p:cNvPr id="22" name="肘形连接符 21"/>
          <p:cNvCxnSpPr/>
          <p:nvPr/>
        </p:nvCxnSpPr>
        <p:spPr>
          <a:xfrm rot="10800000" flipV="1">
            <a:off x="3131840" y="3140968"/>
            <a:ext cx="2376264" cy="576064"/>
          </a:xfrm>
          <a:prstGeom prst="bentConnector3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7965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3" grpId="0"/>
      <p:bldP spid="18" grpId="0" animBg="1"/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er function matrix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7200" y="1340768"/>
            <a:ext cx="57423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O system-----Transfer Function (TF)</a:t>
            </a:r>
          </a:p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MO system----Transfer Function Matrix</a:t>
            </a:r>
          </a:p>
        </p:txBody>
      </p:sp>
      <p:sp>
        <p:nvSpPr>
          <p:cNvPr id="7" name="矩形 6"/>
          <p:cNvSpPr/>
          <p:nvPr/>
        </p:nvSpPr>
        <p:spPr>
          <a:xfrm>
            <a:off x="488261" y="2172756"/>
            <a:ext cx="28203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SISO LTI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818941" y="2172756"/>
                <a:ext cx="1506118" cy="6070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𝑏𝑢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𝑐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𝑑𝑢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8941" y="2172756"/>
                <a:ext cx="1506118" cy="60708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508104" y="2173167"/>
                <a:ext cx="11382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2173167"/>
                <a:ext cx="1138260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251520" y="2852936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ing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place transfor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both sides of the above equation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995936" y="3321223"/>
                <a:ext cx="23886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𝑐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𝑑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3321223"/>
                <a:ext cx="2388667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57200" y="3717032"/>
                <a:ext cx="28326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ing for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obtain</a:t>
                </a: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717032"/>
                <a:ext cx="2832699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1720" t="-10000" r="-86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066406" y="3335769"/>
                <a:ext cx="25247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𝑏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406" y="3335769"/>
                <a:ext cx="2524729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591135" y="3748563"/>
                <a:ext cx="23798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𝐼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𝑏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1135" y="3748563"/>
                <a:ext cx="237988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3468186" y="4231396"/>
                <a:ext cx="26090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𝐼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𝑏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8186" y="4231396"/>
                <a:ext cx="2609048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3468186" y="4652049"/>
                <a:ext cx="330827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𝑐</m:t>
                          </m:r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𝐼</m:t>
                                  </m:r>
                                  <m:r>
                                    <a:rPr lang="zh-CN" alt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8186" y="4652049"/>
                <a:ext cx="3308277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440516" y="5178344"/>
            <a:ext cx="2183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er function i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3059832" y="5155706"/>
                <a:ext cx="4764318" cy="5388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i="1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𝑠𝐼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</m:e>
                      <m:sup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m:rPr>
                            <m:sty m:val="p"/>
                          </m:rPr>
                          <a:rPr lang="zh-CN" altLang="en-US" i="0">
                            <a:latin typeface="Cambria Math" panose="02040503050406030204" pitchFamily="18" charset="0"/>
                          </a:rPr>
                          <m:t>adj</m:t>
                        </m:r>
                        <m:d>
                          <m:d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𝑠𝐼</m:t>
                            </m:r>
                            <m:r>
                              <a:rPr lang="zh-CN" alt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𝑠𝐼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𝑠𝐼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5155706"/>
                <a:ext cx="4764318" cy="538865"/>
              </a:xfrm>
              <a:prstGeom prst="rect">
                <a:avLst/>
              </a:prstGeom>
              <a:blipFill rotWithShape="0">
                <a:blip r:embed="rId10"/>
                <a:stretch>
                  <a:fillRect l="-1152" b="-6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1403647" y="5710753"/>
            <a:ext cx="77403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: 1) Characteristic polynomial of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nominator polynomial of TF</a:t>
            </a:r>
          </a:p>
        </p:txBody>
      </p:sp>
      <p:sp>
        <p:nvSpPr>
          <p:cNvPr id="29" name="矩形 28"/>
          <p:cNvSpPr/>
          <p:nvPr/>
        </p:nvSpPr>
        <p:spPr>
          <a:xfrm>
            <a:off x="2328771" y="6051333"/>
            <a:ext cx="23872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g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poles of TF</a:t>
            </a:r>
          </a:p>
        </p:txBody>
      </p:sp>
    </p:spTree>
    <p:extLst>
      <p:ext uri="{BB962C8B-B14F-4D97-AF65-F5344CB8AC3E}">
        <p14:creationId xmlns:p14="http://schemas.microsoft.com/office/powerpoint/2010/main" val="2068806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2" grpId="0"/>
      <p:bldP spid="13" grpId="0"/>
      <p:bldP spid="14" grpId="0"/>
      <p:bldP spid="17" grpId="0"/>
      <p:bldP spid="18" grpId="0"/>
      <p:bldP spid="19" grpId="0"/>
      <p:bldP spid="20" grpId="0"/>
      <p:bldP spid="21" grpId="0"/>
      <p:bldP spid="23" grpId="0"/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er function matrix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88261" y="1700808"/>
            <a:ext cx="2999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er MIMO LTI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818941" y="1700808"/>
                <a:ext cx="1533368" cy="602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8941" y="1700808"/>
                <a:ext cx="1533368" cy="602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508104" y="1701219"/>
                <a:ext cx="11382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1701219"/>
                <a:ext cx="113826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251520" y="2380988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ing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place transfor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both sides of the above equation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995936" y="2849275"/>
                <a:ext cx="244797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2849275"/>
                <a:ext cx="2447978" cy="369332"/>
              </a:xfrm>
              <a:prstGeom prst="rect">
                <a:avLst/>
              </a:prstGeom>
              <a:blipFill>
                <a:blip r:embed="rId4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57200" y="3245084"/>
                <a:ext cx="28326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ing for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d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e obtain</a:t>
                </a: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245084"/>
                <a:ext cx="2832699" cy="369332"/>
              </a:xfrm>
              <a:prstGeom prst="rect">
                <a:avLst/>
              </a:prstGeom>
              <a:blipFill>
                <a:blip r:embed="rId5"/>
                <a:stretch>
                  <a:fillRect l="-1720" t="-8197" r="-860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066406" y="2863821"/>
                <a:ext cx="25519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406" y="2863821"/>
                <a:ext cx="255198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591135" y="3276615"/>
                <a:ext cx="240713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𝐼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1135" y="3276615"/>
                <a:ext cx="2407134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3468186" y="3759448"/>
                <a:ext cx="26362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𝐼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8186" y="3759448"/>
                <a:ext cx="2636299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3468186" y="4180101"/>
                <a:ext cx="33807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sSup>
                            <m:sSupPr>
                              <m:ctrlPr>
                                <a:rPr lang="zh-CN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𝐼</m:t>
                                  </m:r>
                                  <m:r>
                                    <a:rPr lang="zh-CN" altLang="en-US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8186" y="4180101"/>
                <a:ext cx="3380797" cy="369332"/>
              </a:xfrm>
              <a:prstGeom prst="rect">
                <a:avLst/>
              </a:prstGeom>
              <a:blipFill>
                <a:blip r:embed="rId9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440516" y="4706396"/>
            <a:ext cx="2183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er function i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3059832" y="4683758"/>
                <a:ext cx="273844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i="1" dirty="0"/>
                  <a:t>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𝐶</m:t>
                    </m:r>
                    <m:sSup>
                      <m:sSup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𝑠𝐼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</m:e>
                      <m:sup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endParaRPr lang="zh-CN" altLang="en-US" i="1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4683758"/>
                <a:ext cx="2738442" cy="369332"/>
              </a:xfrm>
              <a:prstGeom prst="rect">
                <a:avLst/>
              </a:prstGeom>
              <a:blipFill>
                <a:blip r:embed="rId10"/>
                <a:stretch>
                  <a:fillRect l="-2004" t="-655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683567" y="5116288"/>
            <a:ext cx="77768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: Equivalence transformation does not change system transfer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771800" y="5665603"/>
                <a:ext cx="5826171" cy="3699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𝐼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acc>
                        <m:accPr>
                          <m:chr m:val="̅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𝐶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𝐼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𝐼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5665603"/>
                <a:ext cx="5826171" cy="369909"/>
              </a:xfrm>
              <a:prstGeom prst="rect">
                <a:avLst/>
              </a:prstGeom>
              <a:blipFill>
                <a:blip r:embed="rId11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6750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2" grpId="0"/>
      <p:bldP spid="13" grpId="0"/>
      <p:bldP spid="14" grpId="0"/>
      <p:bldP spid="17" grpId="0"/>
      <p:bldP spid="18" grpId="0"/>
      <p:bldP spid="19" grpId="0"/>
      <p:bldP spid="20" grpId="0"/>
      <p:bldP spid="21" grpId="0"/>
      <p:bldP spid="22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lution to homogeneous state equation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87928" y="1441858"/>
            <a:ext cx="8435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C00000"/>
                </a:solidFill>
              </a:rPr>
              <a:t>Homogeneous state eq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835696" y="1835410"/>
                <a:ext cx="96648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𝑥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1835410"/>
                <a:ext cx="966483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915816" y="1835410"/>
                <a:ext cx="8268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1835410"/>
                <a:ext cx="826893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87928" y="2187549"/>
                <a:ext cx="4061753" cy="3700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𝐼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𝑡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28" y="2187549"/>
                <a:ext cx="4061753" cy="37003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06916"/>
              </p:ext>
            </p:extLst>
          </p:nvPr>
        </p:nvGraphicFramePr>
        <p:xfrm>
          <a:off x="643798" y="2800444"/>
          <a:ext cx="3350278" cy="38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6" name="Equation" r:id="rId6" imgW="1676400" imgH="228600" progId="Equation.DSMT4">
                  <p:embed/>
                </p:oleObj>
              </mc:Choice>
              <mc:Fallback>
                <p:oleObj name="Equation" r:id="rId6" imgW="1676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98" y="2800444"/>
                        <a:ext cx="3350278" cy="3880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364086" y="3553519"/>
            <a:ext cx="8435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C00000"/>
                </a:solidFill>
              </a:rPr>
              <a:t>Nonhomogeneous state eq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756416" y="3954837"/>
                <a:ext cx="153336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6416" y="3954837"/>
                <a:ext cx="1533368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619672" y="4635804"/>
                <a:ext cx="3862339" cy="7117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𝑡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𝜏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4635804"/>
                <a:ext cx="3862339" cy="71173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>
            <a:extLst>
              <a:ext uri="{FF2B5EF4-FFF2-40B4-BE49-F238E27FC236}">
                <a16:creationId xmlns:a16="http://schemas.microsoft.com/office/drawing/2014/main" id="{928AF571-86E1-4575-84A7-4045772275EC}"/>
              </a:ext>
            </a:extLst>
          </p:cNvPr>
          <p:cNvGrpSpPr/>
          <p:nvPr/>
        </p:nvGrpSpPr>
        <p:grpSpPr>
          <a:xfrm>
            <a:off x="443366" y="4797152"/>
            <a:ext cx="3911648" cy="1215819"/>
            <a:chOff x="443366" y="4797152"/>
            <a:chExt cx="3911648" cy="121581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矩形 15"/>
                <p:cNvSpPr/>
                <p:nvPr/>
              </p:nvSpPr>
              <p:spPr>
                <a:xfrm>
                  <a:off x="443366" y="5643639"/>
                  <a:ext cx="3911648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𝐟𝐫𝐞𝐞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𝐦𝐨𝐭𝐢𝐨𝐧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𝐚𝐮𝐬𝐞𝐝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𝐛𝐲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𝐢𝐧𝐢𝐭𝐢𝐚𝐥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𝐭𝐚𝐭𝐞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3366" y="5643639"/>
                  <a:ext cx="3911648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1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矩形 16"/>
            <p:cNvSpPr/>
            <p:nvPr/>
          </p:nvSpPr>
          <p:spPr>
            <a:xfrm>
              <a:off x="2411760" y="4797152"/>
              <a:ext cx="864096" cy="432048"/>
            </a:xfrm>
            <a:prstGeom prst="rect">
              <a:avLst/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/>
            <p:nvPr/>
          </p:nvCxnSpPr>
          <p:spPr>
            <a:xfrm flipH="1">
              <a:off x="2555776" y="5347536"/>
              <a:ext cx="144016" cy="25430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F5BD3B4-C927-4A55-AEB2-0D1CE5F02097}"/>
              </a:ext>
            </a:extLst>
          </p:cNvPr>
          <p:cNvGrpSpPr/>
          <p:nvPr/>
        </p:nvGrpSpPr>
        <p:grpSpPr>
          <a:xfrm>
            <a:off x="3497100" y="4635803"/>
            <a:ext cx="4234739" cy="1354950"/>
            <a:chOff x="3497100" y="4635803"/>
            <a:chExt cx="4234739" cy="135495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/>
                <p:cNvSpPr/>
                <p:nvPr/>
              </p:nvSpPr>
              <p:spPr>
                <a:xfrm>
                  <a:off x="4572000" y="5621421"/>
                  <a:ext cx="315983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𝐦𝐨𝐭𝐢𝐨𝐧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en-US" altLang="zh-CN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𝐧𝐭𝐫𝐨𝐥𝐞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𝐝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zh-CN" altLang="en-US" b="1" i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𝐛𝐲</m:t>
                        </m:r>
                        <m:r>
                          <m:rPr>
                            <m:nor/>
                          </m:rPr>
                          <a:rPr lang="zh-CN" altLang="en-US" b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 </m:t>
                        </m:r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𝒊𝒏𝒑𝒖𝒕</m:t>
                        </m:r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2000" y="5621421"/>
                  <a:ext cx="3159839" cy="369332"/>
                </a:xfrm>
                <a:prstGeom prst="rect">
                  <a:avLst/>
                </a:prstGeom>
                <a:blipFill>
                  <a:blip r:embed="rId11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矩形 20"/>
            <p:cNvSpPr/>
            <p:nvPr/>
          </p:nvSpPr>
          <p:spPr>
            <a:xfrm>
              <a:off x="3497100" y="4635803"/>
              <a:ext cx="1866988" cy="711733"/>
            </a:xfrm>
            <a:prstGeom prst="rect">
              <a:avLst/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/>
            <p:nvPr/>
          </p:nvCxnSpPr>
          <p:spPr>
            <a:xfrm>
              <a:off x="4283968" y="5381127"/>
              <a:ext cx="648072" cy="22071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9340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89248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lution to </a:t>
            </a:r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no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homogeneous state equation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443366" y="1434092"/>
            <a:ext cx="8435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C00000"/>
                </a:solidFill>
              </a:rPr>
              <a:t>Nonhomogeneous state eq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835696" y="1835410"/>
                <a:ext cx="153336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1835410"/>
                <a:ext cx="1533368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619672" y="3022650"/>
                <a:ext cx="5625707" cy="8042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𝑡</m:t>
                        </m:r>
                      </m:sup>
                    </m:sSup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zh-CN" altLang="en-US" i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limLoc m:val="subSup"/>
                        <m:grow m:val="on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  <m:e>
                        <m:sSup>
                          <m:sSup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d>
                              <m:d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</m:d>
                          </m:sup>
                        </m:sSup>
                      </m:e>
                    </m:nary>
                    <m:r>
                      <a:rPr lang="zh-CN" altLang="en-US" i="1">
                        <a:latin typeface="Cambria Math" panose="02040503050406030204" pitchFamily="18" charset="0"/>
                      </a:rPr>
                      <m:t>𝐵𝑢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𝑡</m:t>
                        </m:r>
                      </m:sup>
                    </m:sSup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zh-CN" altLang="en-US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𝑡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3022650"/>
                <a:ext cx="5625707" cy="804259"/>
              </a:xfrm>
              <a:prstGeom prst="rect">
                <a:avLst/>
              </a:prstGeom>
              <a:blipFill>
                <a:blip r:embed="rId3"/>
                <a:stretch>
                  <a:fillRect t="-83333" b="-931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426921" y="2407257"/>
                <a:ext cx="4447308" cy="424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  <a:defRPr/>
                </a:pP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se 1: when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nput is impulse signal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921" y="2407257"/>
                <a:ext cx="4447308" cy="424732"/>
              </a:xfrm>
              <a:prstGeom prst="rect">
                <a:avLst/>
              </a:prstGeom>
              <a:blipFill>
                <a:blip r:embed="rId4"/>
                <a:stretch>
                  <a:fillRect l="-1096" t="-1429" b="-1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648275ED-5AA0-4931-ABBD-2BD5F80D9769}"/>
                  </a:ext>
                </a:extLst>
              </p:cNvPr>
              <p:cNvSpPr/>
              <p:nvPr/>
            </p:nvSpPr>
            <p:spPr>
              <a:xfrm>
                <a:off x="463856" y="3834421"/>
                <a:ext cx="4071179" cy="424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  <a:defRPr/>
                </a:pP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se 2: when 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nput is step signal </a:t>
                </a:r>
                <a:r>
                  <a:rPr lang="en-US" altLang="zh-CN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648275ED-5AA0-4931-ABBD-2BD5F80D97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856" y="3834421"/>
                <a:ext cx="4071179" cy="424732"/>
              </a:xfrm>
              <a:prstGeom prst="rect">
                <a:avLst/>
              </a:prstGeom>
              <a:blipFill>
                <a:blip r:embed="rId5"/>
                <a:stretch>
                  <a:fillRect l="-1198" b="-1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242E4099-19B9-4400-8811-4A5E1A578167}"/>
                  </a:ext>
                </a:extLst>
              </p:cNvPr>
              <p:cNvSpPr/>
              <p:nvPr/>
            </p:nvSpPr>
            <p:spPr>
              <a:xfrm>
                <a:off x="1619672" y="4496949"/>
                <a:ext cx="3955122" cy="22275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𝑡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𝜏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𝑡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𝑡</m:t>
                              </m:r>
                            </m:sup>
                          </m:sSup>
                        </m:e>
                      </m:nary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𝑢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𝐴𝑡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𝐴𝑡</m:t>
                              </m:r>
                            </m:sup>
                          </m:sSup>
                        </m:e>
                      </m:nary>
                      <m:r>
                        <a:rPr lang="en-US" altLang="zh-CN" b="0" i="1" smtClean="0">
                          <a:latin typeface="Cambria Math" charset="0"/>
                        </a:rPr>
                        <m:t>𝐵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𝜏</m:t>
                      </m:r>
                    </m:oMath>
                  </m:oMathPara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242E4099-19B9-4400-8811-4A5E1A5781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4496949"/>
                <a:ext cx="3955122" cy="222753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/>
          <p:cNvSpPr txBox="1"/>
          <p:nvPr/>
        </p:nvSpPr>
        <p:spPr>
          <a:xfrm>
            <a:off x="6012160" y="5157192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volution </a:t>
            </a:r>
            <a:r>
              <a:rPr lang="en-US" altLang="zh-CN" dirty="0"/>
              <a:t>theorem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0196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7" grpId="0"/>
      <p:bldP spid="20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lution to homogeneous state equation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435330" y="1408889"/>
                <a:ext cx="521679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perty of state transition matrix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𝛷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b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330" y="1408889"/>
                <a:ext cx="5216790" cy="369332"/>
              </a:xfrm>
              <a:prstGeom prst="rect">
                <a:avLst/>
              </a:prstGeom>
              <a:blipFill>
                <a:blip r:embed="rId2"/>
                <a:stretch>
                  <a:fillRect l="-935"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259632" y="2060848"/>
                <a:ext cx="28927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b="0" smtClean="0">
                          <a:latin typeface="Cambria Math" panose="02040503050406030204" pitchFamily="18" charset="0"/>
                        </a:rPr>
                        <m:t>(1)</m:t>
                      </m:r>
                      <m:r>
                        <m:rPr>
                          <m:nor/>
                        </m:rPr>
                        <a:rPr lang="zh-CN" altLang="en-US" i="1" smtClean="0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𝛷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060848"/>
                <a:ext cx="2892715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259632" y="2636912"/>
                <a:ext cx="2315954" cy="3748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m:rPr>
                          <m:nor/>
                        </m:rPr>
                        <a:rPr lang="en-US" altLang="zh-CN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𝛷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 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636912"/>
                <a:ext cx="2315954" cy="374846"/>
              </a:xfrm>
              <a:prstGeom prst="rect">
                <a:avLst/>
              </a:prstGeom>
              <a:blipFill>
                <a:blip r:embed="rId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/>
          <p:cNvGrpSpPr/>
          <p:nvPr/>
        </p:nvGrpSpPr>
        <p:grpSpPr>
          <a:xfrm>
            <a:off x="1259631" y="3244879"/>
            <a:ext cx="5094283" cy="398595"/>
            <a:chOff x="1671936" y="3772446"/>
            <a:chExt cx="3349470" cy="39859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1671936" y="3772446"/>
                  <a:ext cx="1817883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zh-CN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nor/>
                        </m:rPr>
                        <a:rPr lang="en-US" altLang="zh-CN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CN" altLang="en-US" i="1" smtClean="0">
                          <a:latin typeface="Cambria Math" panose="02040503050406030204" pitchFamily="18" charset="0"/>
                        </a:rPr>
                        <m:t> </m:t>
                      </m:r>
                      <m:acc>
                        <m:accPr>
                          <m:chr m:val="̇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𝛷</m:t>
                          </m:r>
                        </m:e>
                      </m:acc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𝛷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a14:m>
                  <a:r>
                    <a:rPr lang="en-US" altLang="zh-CN" dirty="0" smtClean="0"/>
                    <a:t>=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𝛷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b="0" i="1" smtClean="0">
                          <a:latin typeface="Cambria Math" charset="0"/>
                        </a:rPr>
                        <m:t>𝐴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1936" y="3772446"/>
                  <a:ext cx="1817883" cy="37798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661" t="-93548" b="-1161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矩形 14"/>
                <p:cNvSpPr/>
                <p:nvPr/>
              </p:nvSpPr>
              <p:spPr>
                <a:xfrm>
                  <a:off x="3779912" y="3793052"/>
                  <a:ext cx="1241494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1" smtClean="0">
                            <a:latin typeface="Cambria Math" panose="02040503050406030204" pitchFamily="18" charset="0"/>
                          </a:rPr>
                          <m:t> </m:t>
                        </m:r>
                        <m:acc>
                          <m:accPr>
                            <m:chr m:val="̇"/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𝛷</m:t>
                            </m:r>
                          </m:e>
                        </m:acc>
                        <m:d>
                          <m:d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矩形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9912" y="3793052"/>
                  <a:ext cx="1241494" cy="37798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t="-161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259632" y="4020782"/>
                <a:ext cx="2200666" cy="3742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m:rPr>
                              <m:nor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𝛷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𝛷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𝑡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4020782"/>
                <a:ext cx="2200666" cy="374270"/>
              </a:xfrm>
              <a:prstGeom prst="rect">
                <a:avLst/>
              </a:prstGeom>
              <a:blipFill>
                <a:blip r:embed="rId7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313355" y="4690036"/>
                <a:ext cx="382835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zh-CN" b="0" i="0" smtClean="0">
                        <a:latin typeface="Cambria Math" panose="02040503050406030204" pitchFamily="18" charset="0"/>
                      </a:rPr>
                      <m:t>5</m:t>
                    </m:r>
                    <m:r>
                      <m:rPr>
                        <m:nor/>
                      </m:rPr>
                      <a:rPr lang="en-US" altLang="zh-CN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𝛷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𝛷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𝛷</m:t>
                    </m:r>
                    <m:d>
                      <m:d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b="0" i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3355" y="4690036"/>
                <a:ext cx="3828356" cy="369332"/>
              </a:xfrm>
              <a:prstGeom prst="rect">
                <a:avLst/>
              </a:prstGeom>
              <a:blipFill>
                <a:blip r:embed="rId8"/>
                <a:stretch>
                  <a:fillRect l="-478" t="-655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74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8" grpId="0"/>
      <p:bldP spid="18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ummar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229600" cy="1878946"/>
          </a:xfrm>
        </p:spPr>
        <p:txBody>
          <a:bodyPr>
            <a:noAutofit/>
          </a:bodyPr>
          <a:lstStyle/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c concepts of system models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-space representations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 transform of state-space model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er Function Matrix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s of linear state-space model </a:t>
            </a:r>
            <a:endParaRPr lang="en-US" altLang="zh-CN" sz="2000" b="1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 and observability</a:t>
            </a:r>
          </a:p>
          <a:p>
            <a:pPr lvl="2" algn="just">
              <a:spcBef>
                <a:spcPct val="600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feedback and state observer </a:t>
            </a:r>
          </a:p>
          <a:p>
            <a:pPr lvl="2" algn="just">
              <a:spcBef>
                <a:spcPct val="60000"/>
              </a:spcBef>
            </a:pPr>
            <a:endParaRPr lang="en-US" sz="20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Font typeface="Wingdings" pitchFamily="2" charset="2"/>
              <a:buChar char="v"/>
            </a:pPr>
            <a:endParaRPr lang="en-US" sz="20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662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olution to homogeneous state equation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34"/>
          <p:cNvSpPr>
            <a:spLocks noChangeArrowheads="1"/>
          </p:cNvSpPr>
          <p:nvPr/>
        </p:nvSpPr>
        <p:spPr bwMode="auto">
          <a:xfrm>
            <a:off x="323528" y="2074461"/>
            <a:ext cx="546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SzTx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)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01488" y="1844824"/>
                <a:ext cx="3672408" cy="23351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𝒇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  <m:e/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/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/>
                                    <m:e/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𝒕𝒉𝒆𝒏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𝛷</m:t>
                            </m:r>
                            <m:d>
                              <m:d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/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/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/>
                                    <m:e/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mr>
                                </m:m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488" y="1844824"/>
                <a:ext cx="3672408" cy="2335126"/>
              </a:xfrm>
              <a:prstGeom prst="rect">
                <a:avLst/>
              </a:prstGeom>
              <a:blipFill>
                <a:blip r:embed="rId2"/>
                <a:stretch>
                  <a:fillRect r="-16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3908578" y="2852936"/>
                <a:ext cx="4778222" cy="34570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𝒇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</m:mr>
                                </m:m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r>
                              <a:rPr lang="zh-CN" alt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𝑱𝒐𝒓𝒅𝒂𝒏</m:t>
                            </m:r>
                            <m:r>
                              <m:rPr>
                                <m:nor/>
                              </m:rPr>
                              <a:rPr lang="zh-CN" alt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r>
                              <a:rPr lang="zh-CN" alt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𝒇𝒐𝒓𝒎</m:t>
                            </m:r>
                          </m:e>
                        </m:mr>
                        <m:mr>
                          <m:e>
                            <m:r>
                              <a:rPr lang="zh-CN" alt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𝒕𝒉𝒆𝒏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𝛷</m:t>
                            </m:r>
                            <m:d>
                              <m:d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p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p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1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d>
                                            <m:d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!</m:t>
                                          </m:r>
                                        </m:den>
                                      </m:f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p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2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d>
                                            <m:d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−2</m:t>
                                              </m:r>
                                            </m:e>
                                          </m:d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!</m:t>
                                          </m:r>
                                        </m:den>
                                      </m:f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e>
                                  </m:mr>
                                </m:m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8578" y="2852936"/>
                <a:ext cx="4778222" cy="3457037"/>
              </a:xfrm>
              <a:prstGeom prst="rect">
                <a:avLst/>
              </a:prstGeom>
              <a:blipFill rotWithShape="0">
                <a:blip r:embed="rId4"/>
                <a:stretch>
                  <a:fillRect r="-7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483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4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 and observ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84F25632-5B59-47C0-BAF4-8C4F200207D1}"/>
                  </a:ext>
                </a:extLst>
              </p:cNvPr>
              <p:cNvSpPr/>
              <p:nvPr/>
            </p:nvSpPr>
            <p:spPr>
              <a:xfrm>
                <a:off x="344917" y="1900607"/>
                <a:ext cx="3998979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𝐵𝑢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−−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𝐒𝐭𝐚𝐭𝐞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𝐞𝐪𝐮𝐚𝐭𝐢𝐨𝐧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𝐶𝑥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𝐷𝑢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−−</m:t>
                            </m:r>
                            <m:r>
                              <a:rPr lang="en-US" altLang="zh-CN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𝐎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𝐮𝐭𝐩𝐮𝐭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𝐞𝐪𝐮𝐚𝐭𝐢𝐨𝐧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84F25632-5B59-47C0-BAF4-8C4F200207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917" y="1900607"/>
                <a:ext cx="3998979" cy="61087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D939B5C3-4E9C-4062-B753-6AB1D4E1DFE5}"/>
              </a:ext>
            </a:extLst>
          </p:cNvPr>
          <p:cNvSpPr/>
          <p:nvPr/>
        </p:nvSpPr>
        <p:spPr>
          <a:xfrm>
            <a:off x="457200" y="1484784"/>
            <a:ext cx="2595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Space Description: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6C81044-D40D-430A-9064-B617F65E5550}"/>
              </a:ext>
            </a:extLst>
          </p:cNvPr>
          <p:cNvSpPr/>
          <p:nvPr/>
        </p:nvSpPr>
        <p:spPr>
          <a:xfrm>
            <a:off x="424529" y="2924944"/>
            <a:ext cx="5164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 ---- </a:t>
            </a:r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the input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the state</a:t>
            </a:r>
            <a:endParaRPr lang="zh-CN" altLang="en-US" b="1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3798E6E-3F75-497A-898E-82F0B84670AC}"/>
              </a:ext>
            </a:extLst>
          </p:cNvPr>
          <p:cNvSpPr/>
          <p:nvPr/>
        </p:nvSpPr>
        <p:spPr>
          <a:xfrm>
            <a:off x="457200" y="3511050"/>
            <a:ext cx="6092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servability ---- </a:t>
            </a:r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 the changes of stat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5408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5" grpId="0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 and observ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424524" y="3830037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Controllability criteria  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/>
              <p:nvPr/>
            </p:nvSpPr>
            <p:spPr>
              <a:xfrm>
                <a:off x="827583" y="4324993"/>
                <a:ext cx="7992888" cy="14839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LTI continuous system with n dimension state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0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Controllability matri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=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𝑨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 ⋯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sz="2000" b="1" dirty="0">
                  <a:solidFill>
                    <a:srgbClr val="FF0000"/>
                  </a:solidFill>
                  <a:latin typeface="Arial" panose="020B0604020202020204" pitchFamily="34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cessary and sufficient condition of system being 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letely controllable is 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3" y="4324993"/>
                <a:ext cx="7992888" cy="1483996"/>
              </a:xfrm>
              <a:prstGeom prst="rect">
                <a:avLst/>
              </a:prstGeom>
              <a:blipFill rotWithShape="1">
                <a:blip r:embed="rId3"/>
                <a:stretch>
                  <a:fillRect l="-839" t="-4098" b="-6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915816" y="5808989"/>
                <a:ext cx="227434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𝐫𝐚𝐧𝐤</m:t>
                          </m:r>
                          <m: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2800" i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5808989"/>
                <a:ext cx="2274341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870504" y="2060848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For any LTI continuous system with </a:t>
            </a:r>
            <a:r>
              <a:rPr lang="en-US" altLang="zh-CN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dimension output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70504" y="2430494"/>
            <a:ext cx="79070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The necessary and sufficient condition of system 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output being 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completely controllable is </a:t>
            </a:r>
          </a:p>
        </p:txBody>
      </p:sp>
      <p:graphicFrame>
        <p:nvGraphicFramePr>
          <p:cNvPr id="16" name="Object 34"/>
          <p:cNvGraphicFramePr>
            <a:graphicFrameLocks noChangeAspect="1"/>
          </p:cNvGraphicFramePr>
          <p:nvPr>
            <p:extLst/>
          </p:nvPr>
        </p:nvGraphicFramePr>
        <p:xfrm>
          <a:off x="2527313" y="3218666"/>
          <a:ext cx="4876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5" imgW="2501640" imgH="279360" progId="Equation.DSMT4">
                  <p:embed/>
                </p:oleObj>
              </mc:Choice>
              <mc:Fallback>
                <p:oleObj name="Equation" r:id="rId5" imgW="2501640" imgH="279360" progId="Equation.DSMT4">
                  <p:embed/>
                  <p:pic>
                    <p:nvPicPr>
                      <p:cNvPr id="1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13" y="3218666"/>
                        <a:ext cx="48768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24524" y="1367038"/>
            <a:ext cx="32770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lity</a:t>
            </a:r>
          </a:p>
        </p:txBody>
      </p:sp>
    </p:spTree>
    <p:extLst>
      <p:ext uri="{BB962C8B-B14F-4D97-AF65-F5344CB8AC3E}">
        <p14:creationId xmlns:p14="http://schemas.microsoft.com/office/powerpoint/2010/main" val="1093471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 and observability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57200" y="1549872"/>
            <a:ext cx="62182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Controllability criteria: 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BH criteria  </a:t>
            </a:r>
            <a:endParaRPr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8477" y="2153234"/>
            <a:ext cx="684076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ny LTI continuous </a:t>
            </a: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8477" y="2534954"/>
            <a:ext cx="790704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ecessary and sufficient condition of system being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tely controllable is </a:t>
            </a:r>
          </a:p>
        </p:txBody>
      </p:sp>
      <p:graphicFrame>
        <p:nvGraphicFramePr>
          <p:cNvPr id="13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759611"/>
              </p:ext>
            </p:extLst>
          </p:nvPr>
        </p:nvGraphicFramePr>
        <p:xfrm>
          <a:off x="2123728" y="3799795"/>
          <a:ext cx="41544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name="Equation" r:id="rId3" imgW="2133360" imgH="253800" progId="Equation.DSMT4">
                  <p:embed/>
                </p:oleObj>
              </mc:Choice>
              <mc:Fallback>
                <p:oleObj name="Equation" r:id="rId3" imgW="2133360" imgH="253800" progId="Equation.DSMT4">
                  <p:embed/>
                  <p:pic>
                    <p:nvPicPr>
                      <p:cNvPr id="1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799795"/>
                        <a:ext cx="415448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499992" y="2181459"/>
                <a:ext cx="153336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2181459"/>
                <a:ext cx="1533368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1475656" y="4237045"/>
            <a:ext cx="421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or</a:t>
            </a:r>
            <a:endParaRPr lang="zh-CN" altLang="en-US" dirty="0"/>
          </a:p>
        </p:txBody>
      </p:sp>
      <p:graphicFrame>
        <p:nvGraphicFramePr>
          <p:cNvPr id="1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156363"/>
              </p:ext>
            </p:extLst>
          </p:nvPr>
        </p:nvGraphicFramePr>
        <p:xfrm>
          <a:off x="2123728" y="4509120"/>
          <a:ext cx="242411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3" name="Equation" r:id="rId6" imgW="1244520" imgH="253800" progId="Equation.DSMT4">
                  <p:embed/>
                </p:oleObj>
              </mc:Choice>
              <mc:Fallback>
                <p:oleObj name="Equation" r:id="rId6" imgW="1244520" imgH="253800" progId="Equation.DSMT4">
                  <p:embed/>
                  <p:pic>
                    <p:nvPicPr>
                      <p:cNvPr id="1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509120"/>
                        <a:ext cx="2424113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0665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7850" y="1268760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57200" y="1549872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Controllability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iteria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/>
              <p:nvPr/>
            </p:nvSpPr>
            <p:spPr>
              <a:xfrm>
                <a:off x="468113" y="2115352"/>
                <a:ext cx="7992888" cy="16158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LTI continuous system with n dimension state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2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200" b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200" b="0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sz="2200" b="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ystem has distinct 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igenvalues </a:t>
                </a: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necessary and sufficient condition of system being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mpletely </a:t>
                </a: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trollable 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</a:t>
                </a: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113" y="2115352"/>
                <a:ext cx="7992888" cy="1615827"/>
              </a:xfrm>
              <a:prstGeom prst="rect">
                <a:avLst/>
              </a:prstGeom>
              <a:blipFill>
                <a:blip r:embed="rId2"/>
                <a:stretch>
                  <a:fillRect l="-992" t="-4528" b="-71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747770" y="2738599"/>
                <a:ext cx="1916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7770" y="2738599"/>
                <a:ext cx="1916487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642961" y="3869678"/>
                <a:ext cx="7643192" cy="7864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>
                            <a:solidFill>
                              <a:srgbClr val="0070C0"/>
                            </a:solidFill>
                            <a:latin typeface="Cambria Math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oes not contain row with 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</a:t>
                </a:r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element in diagonal canonical form obtained by </a:t>
                </a:r>
                <a:r>
                  <a:rPr lang="en-US" altLang="zh-CN" sz="2400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ivalent </a:t>
                </a:r>
                <a:r>
                  <a:rPr lang="en-US" altLang="zh-CN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ansform</a:t>
                </a: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961" y="3869678"/>
                <a:ext cx="7643192" cy="786497"/>
              </a:xfrm>
              <a:prstGeom prst="rect">
                <a:avLst/>
              </a:prstGeom>
              <a:blipFill rotWithShape="1">
                <a:blip r:embed="rId4"/>
                <a:stretch>
                  <a:fillRect l="-1196" t="-10853" b="-131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538671" y="5221163"/>
                <a:ext cx="12334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8671" y="5221163"/>
                <a:ext cx="1233415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3059832" y="4437112"/>
                <a:ext cx="3672993" cy="24038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𝑃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4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  <m:mr>
                                        <m:e/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⋱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p>
                                    <m:r>
                                      <a:rPr lang="zh-CN" altLang="en-US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eqArr>
                                      <m:eqArrPr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eqArr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zh-CN" altLang="en-US">
                                            <a:latin typeface="Cambria Math" panose="02040503050406030204" pitchFamily="18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zh-CN" alt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eqArr>
                                  </m:e>
                                </m:d>
                                <m:r>
                                  <m:rPr>
                                    <m:nor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 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≠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4437112"/>
                <a:ext cx="3672993" cy="240386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50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il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7850" y="1268760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57200" y="1549872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Controllability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iteria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/>
              <p:nvPr/>
            </p:nvSpPr>
            <p:spPr>
              <a:xfrm>
                <a:off x="899592" y="2399744"/>
                <a:ext cx="7992888" cy="2225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LTI continuous system with n dimension state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2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200" b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200" b="0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sz="2200" b="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zh-CN" sz="22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ystem has 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peat eigenvalues </a:t>
                </a: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d only a Jordan block corresponding to each repeated eigenvalue, the </a:t>
                </a: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cessary and sufficient condition of system 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ing Completely </a:t>
                </a: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trollable </a:t>
                </a:r>
                <a:r>
                  <a:rPr lang="en-US" altLang="zh-CN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</a:t>
                </a:r>
                <a:endParaRPr lang="en-US" altLang="zh-CN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2399744"/>
                <a:ext cx="7992888" cy="2225225"/>
              </a:xfrm>
              <a:prstGeom prst="rect">
                <a:avLst/>
              </a:prstGeom>
              <a:blipFill>
                <a:blip r:embed="rId3"/>
                <a:stretch>
                  <a:fillRect l="-992" t="-3288" b="-46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899592" y="5013176"/>
            <a:ext cx="7643192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lements of all these rows in matrix </a:t>
            </a:r>
            <a:r>
              <a:rPr lang="en-US" altLang="zh-CN" sz="2400" b="1" i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ch are corresponding of last row of every Jordan block J are not all 0.</a:t>
            </a:r>
            <a:endParaRPr lang="en-US" altLang="zh-CN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497521"/>
              </p:ext>
            </p:extLst>
          </p:nvPr>
        </p:nvGraphicFramePr>
        <p:xfrm>
          <a:off x="5292080" y="3293896"/>
          <a:ext cx="18923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公式" r:id="rId4" imgW="1054100" imgH="228600" progId="Equation.3">
                  <p:embed/>
                </p:oleObj>
              </mc:Choice>
              <mc:Fallback>
                <p:oleObj name="公式" r:id="rId4" imgW="1054100" imgH="228600" progId="Equation.3">
                  <p:embed/>
                  <p:pic>
                    <p:nvPicPr>
                      <p:cNvPr id="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293896"/>
                        <a:ext cx="18923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26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864" y="274638"/>
            <a:ext cx="8229600" cy="1143000"/>
          </a:xfrm>
        </p:spPr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servability</a:t>
            </a:r>
            <a:endParaRPr lang="en-US" altLang="zh-CN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43366" y="1450873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bservability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riteria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 Box 7"/>
              <p:cNvSpPr txBox="1">
                <a:spLocks noChangeArrowheads="1"/>
              </p:cNvSpPr>
              <p:nvPr/>
            </p:nvSpPr>
            <p:spPr bwMode="auto">
              <a:xfrm>
                <a:off x="413268" y="1945773"/>
                <a:ext cx="5328592" cy="4524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30000"/>
                  </a:spcBef>
                  <a:spcAft>
                    <a:spcPct val="20000"/>
                  </a:spcAft>
                  <a:buSzPct val="100000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SzPct val="100000"/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SzPct val="100000"/>
                  <a:buChar char="•"/>
                  <a:defRPr sz="16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533400" indent="-533400">
                  <a:lnSpc>
                    <a:spcPct val="13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linear system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b="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zh-CN" altLang="en-US" sz="2000" b="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0" i="1">
                        <a:latin typeface="Cambria Math" panose="02040503050406030204" pitchFamily="18" charset="0"/>
                      </a:rPr>
                      <m:t>𝐴𝑥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𝐵𝑢</m:t>
                    </m:r>
                  </m:oMath>
                </a14:m>
                <a:r>
                  <a:rPr lang="en-US" altLang="zh-CN" sz="2000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y</m:t>
                    </m:r>
                    <m:r>
                      <a:rPr lang="zh-CN" altLang="en-US" sz="2000" b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sz="2000" b="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endPara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268" y="1945773"/>
                <a:ext cx="5328592" cy="452496"/>
              </a:xfrm>
              <a:prstGeom prst="rect">
                <a:avLst/>
              </a:prstGeom>
              <a:blipFill>
                <a:blip r:embed="rId2"/>
                <a:stretch>
                  <a:fillRect l="-1259" b="-243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2579691" y="3284984"/>
                <a:ext cx="2649893" cy="17905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400" i="0">
                          <a:latin typeface="Cambria Math" panose="02040503050406030204" pitchFamily="18" charset="0"/>
                        </a:rPr>
                        <m:t>rank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𝐶𝐴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sSup>
                                  <m:sSupPr>
                                    <m:ctrlP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p>
                                    <m:r>
                                      <a:rPr lang="zh-CN" altLang="en-US" sz="24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2400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sSup>
                                  <m:sSupPr>
                                    <m:ctrlP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p>
                                    <m:r>
                                      <a:rPr lang="zh-CN" altLang="en-US" sz="24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40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9691" y="3284984"/>
                <a:ext cx="2649893" cy="179055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286587" y="2438216"/>
            <a:ext cx="88885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cessary and sufficient condition of system being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tely observable is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000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servabil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57850" y="1268760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43366" y="1450873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bservability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riteria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7"/>
              <p:cNvSpPr txBox="1">
                <a:spLocks noChangeArrowheads="1"/>
              </p:cNvSpPr>
              <p:nvPr/>
            </p:nvSpPr>
            <p:spPr bwMode="auto">
              <a:xfrm>
                <a:off x="413268" y="1945773"/>
                <a:ext cx="5328592" cy="4524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30000"/>
                  </a:spcBef>
                  <a:spcAft>
                    <a:spcPct val="20000"/>
                  </a:spcAft>
                  <a:buSzPct val="100000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SzPct val="100000"/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SzPct val="100000"/>
                  <a:buChar char="•"/>
                  <a:defRPr sz="16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533400" indent="-533400">
                  <a:lnSpc>
                    <a:spcPct val="13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linear system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sz="2000" b="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zh-CN" altLang="en-US" sz="2000" b="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sz="2000" b="0" i="1">
                        <a:latin typeface="Cambria Math" panose="02040503050406030204" pitchFamily="18" charset="0"/>
                      </a:rPr>
                      <m:t>𝐴𝑥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𝐵𝑢</m:t>
                    </m:r>
                  </m:oMath>
                </a14:m>
                <a:r>
                  <a:rPr lang="en-US" altLang="zh-CN" sz="2000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y</m:t>
                    </m:r>
                    <m:r>
                      <a:rPr lang="zh-CN" altLang="en-US" sz="2000" b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sz="2000" b="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 sz="2000" b="0" i="1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endPara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3268" y="1945773"/>
                <a:ext cx="5328592" cy="452496"/>
              </a:xfrm>
              <a:prstGeom prst="rect">
                <a:avLst/>
              </a:prstGeom>
              <a:blipFill>
                <a:blip r:embed="rId2"/>
                <a:stretch>
                  <a:fillRect l="-1259" b="-2432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13268" y="2431504"/>
                <a:ext cx="8888582" cy="13241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Font typeface="Wingdings" panose="05000000000000000000" pitchFamily="2" charset="2"/>
                  <a:buNone/>
                </a:pP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ystem has distinct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igenvalues, the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cessary and sufficient condition of system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ing completely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bservable is 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oes not contain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lumn with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0 element in diagonal canonical form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btained by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ivalent transform</a:t>
                </a: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268" y="2431504"/>
                <a:ext cx="8888582" cy="1324145"/>
              </a:xfrm>
              <a:prstGeom prst="rect">
                <a:avLst/>
              </a:prstGeom>
              <a:blipFill>
                <a:blip r:embed="rId3"/>
                <a:stretch>
                  <a:fillRect l="-754" t="-2765" r="-686" b="-73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394655" y="4266242"/>
                <a:ext cx="12334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4655" y="4266242"/>
                <a:ext cx="1233415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203848" y="3829584"/>
                <a:ext cx="3841180" cy="16119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𝑃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4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  <m:e/>
                                        <m:e/>
                                      </m:mr>
                                      <m:mr>
                                        <m:e/>
                                        <m:e/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⋱</m:t>
                                          </m:r>
                                        </m:e>
                                        <m:e/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/>
                                        <m:e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acc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𝐶𝑃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4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…</m:t>
                                          </m:r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d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 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≠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848" y="3829584"/>
                <a:ext cx="3841180" cy="161198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188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/>
              <p:nvPr/>
            </p:nvSpPr>
            <p:spPr>
              <a:xfrm>
                <a:off x="827584" y="2204864"/>
                <a:ext cx="7992888" cy="20313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ny LTI continuous system with n dimension state</a:t>
                </a: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sz="2000" b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0" i="1">
                          <a:latin typeface="Cambria Math" panose="02040503050406030204" pitchFamily="18" charset="0"/>
                        </a:rPr>
                        <m:t>𝐴𝑥</m:t>
                      </m:r>
                      <m:r>
                        <a:rPr lang="en-US" altLang="zh-CN" sz="2000" b="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b="0" i="1">
                          <a:latin typeface="Cambria Math" panose="02040503050406030204" pitchFamily="18" charset="0"/>
                        </a:rPr>
                        <m:t>𝐵𝑢</m:t>
                      </m:r>
                    </m:oMath>
                  </m:oMathPara>
                </a14:m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ystem has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peat eigenvalues 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only a Jordan block corresponding to each repeated eigenvalue, the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cessary and sufficient condition of system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ing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mpletely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trollable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A366CC8E-6FD0-4955-B1AE-AE950E4F59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204864"/>
                <a:ext cx="7992888" cy="2031325"/>
              </a:xfrm>
              <a:prstGeom prst="rect">
                <a:avLst/>
              </a:prstGeom>
              <a:blipFill>
                <a:blip r:embed="rId2"/>
                <a:stretch>
                  <a:fillRect l="-839" t="-3303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/>
          <p:cNvSpPr/>
          <p:nvPr/>
        </p:nvSpPr>
        <p:spPr>
          <a:xfrm>
            <a:off x="840714" y="4581128"/>
            <a:ext cx="76431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lements of all these rows in matrix B which are corresponding of last row of every Jordan block J are not all 0.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3366" y="1450873"/>
            <a:ext cx="42726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bservability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riteria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servabil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-36512" y="1268760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6529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ate feedback and output feedback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282177" y="1585941"/>
            <a:ext cx="33051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SzTx/>
            </a:pP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State feedback</a:t>
            </a:r>
            <a:endParaRPr kumimoji="1" lang="zh-CN" altLang="en-US" sz="2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34184" y="2762885"/>
            <a:ext cx="7885870" cy="753887"/>
            <a:chOff x="334184" y="2762885"/>
            <a:chExt cx="7885870" cy="7538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矩形 53"/>
                <p:cNvSpPr/>
                <p:nvPr/>
              </p:nvSpPr>
              <p:spPr>
                <a:xfrm>
                  <a:off x="2529310" y="2870441"/>
                  <a:ext cx="1616725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𝑢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, </m:t>
                        </m:r>
                      </m:oMath>
                    </m:oMathPara>
                  </a14:m>
                  <a:endParaRPr lang="en-US" altLang="zh-CN" b="0" i="0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4" name="矩形 5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9310" y="2870441"/>
                  <a:ext cx="1616725" cy="64633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9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/>
            <p:cNvSpPr/>
            <p:nvPr/>
          </p:nvSpPr>
          <p:spPr>
            <a:xfrm>
              <a:off x="334184" y="2762885"/>
              <a:ext cx="7885870" cy="3957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sider a system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91924" y="3548944"/>
            <a:ext cx="870055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ing the state variable to the input terminal gives th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feedback control law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23993" y="4495145"/>
            <a:ext cx="5441524" cy="762565"/>
            <a:chOff x="334184" y="4809093"/>
            <a:chExt cx="5441524" cy="762565"/>
          </a:xfrm>
        </p:grpSpPr>
        <p:sp>
          <p:nvSpPr>
            <p:cNvPr id="11" name="矩形 10"/>
            <p:cNvSpPr/>
            <p:nvPr/>
          </p:nvSpPr>
          <p:spPr>
            <a:xfrm>
              <a:off x="334184" y="4809093"/>
              <a:ext cx="2666114" cy="4247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533400" indent="-533400">
                <a:lnSpc>
                  <a:spcPct val="12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closed-loop system is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/>
                <p:cNvSpPr/>
                <p:nvPr/>
              </p:nvSpPr>
              <p:spPr>
                <a:xfrm>
                  <a:off x="3347864" y="4925327"/>
                  <a:ext cx="2427844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𝑩𝑲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𝑢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, </m:t>
                        </m:r>
                      </m:oMath>
                    </m:oMathPara>
                  </a14:m>
                  <a:endParaRPr lang="en-US" altLang="zh-CN" b="0" i="0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矩形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47864" y="4925327"/>
                  <a:ext cx="2427844" cy="64633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88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矩形 12"/>
          <p:cNvSpPr/>
          <p:nvPr/>
        </p:nvSpPr>
        <p:spPr>
          <a:xfrm>
            <a:off x="457200" y="5487540"/>
            <a:ext cx="3021020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nsfer functio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3707321" y="5565484"/>
                <a:ext cx="2714141" cy="3755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𝑪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𝒔𝑰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𝑩𝑲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321" y="5565484"/>
                <a:ext cx="2714141" cy="375552"/>
              </a:xfrm>
              <a:prstGeom prst="rect">
                <a:avLst/>
              </a:prstGeom>
              <a:blipFill rotWithShape="0">
                <a:blip r:embed="rId6"/>
                <a:stretch>
                  <a:fillRect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/>
          <p:cNvGrpSpPr/>
          <p:nvPr/>
        </p:nvGrpSpPr>
        <p:grpSpPr>
          <a:xfrm>
            <a:off x="3929672" y="1851026"/>
            <a:ext cx="4947627" cy="1636540"/>
            <a:chOff x="3929672" y="1851026"/>
            <a:chExt cx="4947627" cy="1636540"/>
          </a:xfrm>
        </p:grpSpPr>
        <p:graphicFrame>
          <p:nvGraphicFramePr>
            <p:cNvPr id="28" name="Object 76"/>
            <p:cNvGraphicFramePr>
              <a:graphicFrameLocks noChangeAspect="1"/>
            </p:cNvGraphicFramePr>
            <p:nvPr>
              <p:extLst/>
            </p:nvPr>
          </p:nvGraphicFramePr>
          <p:xfrm>
            <a:off x="3929672" y="1851026"/>
            <a:ext cx="4947627" cy="1636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17" r:id="rId7" imgW="3993919" imgH="1324664" progId="Visio.Drawing.6">
                    <p:embed/>
                  </p:oleObj>
                </mc:Choice>
                <mc:Fallback>
                  <p:oleObj r:id="rId7" imgW="3993919" imgH="1324664" progId="Visio.Drawing.6">
                    <p:embed/>
                    <p:pic>
                      <p:nvPicPr>
                        <p:cNvPr id="28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672" y="1851026"/>
                          <a:ext cx="4947627" cy="16365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" name="组合 22"/>
            <p:cNvGrpSpPr/>
            <p:nvPr/>
          </p:nvGrpSpPr>
          <p:grpSpPr>
            <a:xfrm>
              <a:off x="4277120" y="2153688"/>
              <a:ext cx="3399504" cy="1131296"/>
              <a:chOff x="4277120" y="2153688"/>
              <a:chExt cx="3399504" cy="1131296"/>
            </a:xfrm>
          </p:grpSpPr>
          <p:cxnSp>
            <p:nvCxnSpPr>
              <p:cNvPr id="18" name="肘形连接符 17"/>
              <p:cNvCxnSpPr/>
              <p:nvPr/>
            </p:nvCxnSpPr>
            <p:spPr>
              <a:xfrm rot="10800000">
                <a:off x="4277120" y="2276134"/>
                <a:ext cx="1375001" cy="1008850"/>
              </a:xfrm>
              <a:prstGeom prst="bentConnector3">
                <a:avLst>
                  <a:gd name="adj1" fmla="val 94115"/>
                </a:avLst>
              </a:prstGeom>
              <a:ln w="190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肘形连接符 33"/>
              <p:cNvCxnSpPr/>
              <p:nvPr/>
            </p:nvCxnSpPr>
            <p:spPr>
              <a:xfrm rot="10800000" flipV="1">
                <a:off x="6156176" y="2153688"/>
                <a:ext cx="1520448" cy="1126296"/>
              </a:xfrm>
              <a:prstGeom prst="bentConnector3">
                <a:avLst>
                  <a:gd name="adj1" fmla="val 2364"/>
                </a:avLst>
              </a:prstGeom>
              <a:ln w="190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" name="组合 3"/>
          <p:cNvGrpSpPr/>
          <p:nvPr/>
        </p:nvGrpSpPr>
        <p:grpSpPr>
          <a:xfrm>
            <a:off x="827584" y="4035054"/>
            <a:ext cx="4904046" cy="379878"/>
            <a:chOff x="827584" y="4035054"/>
            <a:chExt cx="4904046" cy="37987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/>
                <p:cNvSpPr/>
                <p:nvPr/>
              </p:nvSpPr>
              <p:spPr>
                <a:xfrm>
                  <a:off x="827584" y="4045600"/>
                  <a:ext cx="2741523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" name="矩形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7584" y="4045600"/>
                  <a:ext cx="2741523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Object 3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304329" y="4035054"/>
                <a:ext cx="917678" cy="34649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0218" name="Equation" r:id="rId9" imgW="533169" imgH="203112" progId="Equation.DSMT4">
                        <p:embed/>
                      </p:oleObj>
                    </mc:Choice>
                    <mc:Fallback>
                      <p:oleObj name="Equation" r:id="rId9" imgW="533169" imgH="203112" progId="Equation.DSMT4">
                        <p:embed/>
                        <p:pic>
                          <p:nvPicPr>
                            <p:cNvPr id="21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304329" y="4035054"/>
                              <a:ext cx="917678" cy="3464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486888827"/>
                    </p:ext>
                  </p:extLst>
                </p:nvPr>
              </p:nvGraphicFramePr>
              <p:xfrm>
                <a:off x="3304329" y="4035054"/>
                <a:ext cx="917678" cy="34649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623" name="Equation" r:id="rId11" imgW="533169" imgH="203112" progId="Equation.DSMT4">
                        <p:embed/>
                      </p:oleObj>
                    </mc:Choice>
                    <mc:Fallback>
                      <p:oleObj name="Equation" r:id="rId11" imgW="533169" imgH="203112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304329" y="4035054"/>
                              <a:ext cx="917678" cy="3464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2" name="Object 7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4769723" y="4035997"/>
                <a:ext cx="961907" cy="31869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0219" name="Equation" r:id="rId13" imgW="609336" imgH="203112" progId="Equation.DSMT4">
                        <p:embed/>
                      </p:oleObj>
                    </mc:Choice>
                    <mc:Fallback>
                      <p:oleObj name="Equation" r:id="rId13" imgW="609336" imgH="203112" progId="Equation.DSMT4">
                        <p:embed/>
                        <p:pic>
                          <p:nvPicPr>
                            <p:cNvPr id="22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69723" y="4035997"/>
                              <a:ext cx="961907" cy="3186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2" name="Object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68156205"/>
                    </p:ext>
                  </p:extLst>
                </p:nvPr>
              </p:nvGraphicFramePr>
              <p:xfrm>
                <a:off x="4769723" y="4035997"/>
                <a:ext cx="961907" cy="31869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624" name="Equation" r:id="rId15" imgW="609336" imgH="203112" progId="Equation.DSMT4">
                        <p:embed/>
                      </p:oleObj>
                    </mc:Choice>
                    <mc:Fallback>
                      <p:oleObj name="Equation" r:id="rId15" imgW="609336" imgH="203112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69723" y="4035997"/>
                              <a:ext cx="961907" cy="3186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</p:spTree>
    <p:extLst>
      <p:ext uri="{BB962C8B-B14F-4D97-AF65-F5344CB8AC3E}">
        <p14:creationId xmlns:p14="http://schemas.microsoft.com/office/powerpoint/2010/main" val="3425357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9" grpId="0"/>
      <p:bldP spid="13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Basic concepts of system model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43366" y="1434092"/>
            <a:ext cx="84352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C00000"/>
                </a:solidFill>
              </a:rPr>
              <a:t>A ‘system’ is a group of interacting, interrelated, or interdependent components or parts that function together as a whole to accomplish a goal.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403648" y="2291353"/>
            <a:ext cx="5929354" cy="1071570"/>
            <a:chOff x="1428728" y="1785926"/>
            <a:chExt cx="5929354" cy="1071570"/>
          </a:xfrm>
        </p:grpSpPr>
        <p:sp>
          <p:nvSpPr>
            <p:cNvPr id="10" name="矩形 9"/>
            <p:cNvSpPr/>
            <p:nvPr/>
          </p:nvSpPr>
          <p:spPr>
            <a:xfrm>
              <a:off x="3500430" y="1928802"/>
              <a:ext cx="1714512" cy="92869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600" dirty="0">
                  <a:latin typeface="Times New Roman" pitchFamily="18" charset="0"/>
                  <a:cs typeface="Times New Roman" pitchFamily="18" charset="0"/>
                </a:rPr>
                <a:t>Plant</a:t>
              </a:r>
            </a:p>
            <a:p>
              <a:pPr algn="ctr"/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sz="1200" i="1" dirty="0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500" dirty="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US" sz="1200" i="1" dirty="0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600" dirty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,…, </a:t>
              </a:r>
              <a:r>
                <a:rPr lang="en-US" sz="1200" i="1" dirty="0" err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900" dirty="0" err="1"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lang="en-US" sz="1200" dirty="0">
                  <a:latin typeface="Times New Roman" pitchFamily="18" charset="0"/>
                  <a:cs typeface="Times New Roman" pitchFamily="18" charset="0"/>
                </a:rPr>
                <a:t>)</a:t>
              </a:r>
            </a:p>
          </p:txBody>
        </p:sp>
        <p:sp>
          <p:nvSpPr>
            <p:cNvPr id="11" name="右箭头 10"/>
            <p:cNvSpPr/>
            <p:nvPr/>
          </p:nvSpPr>
          <p:spPr>
            <a:xfrm>
              <a:off x="2229340" y="2120970"/>
              <a:ext cx="1214446" cy="4571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5263494" y="2357430"/>
              <a:ext cx="1143008" cy="71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428728" y="1785926"/>
              <a:ext cx="1000132" cy="50006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Inputs</a:t>
              </a:r>
            </a:p>
            <a:p>
              <a:pPr algn="ctr"/>
              <a:r>
                <a:rPr lang="en-US" b="1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u</a:t>
              </a:r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b="1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6215074" y="1785926"/>
              <a:ext cx="1143008" cy="50006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Outputs</a:t>
              </a:r>
            </a:p>
            <a:p>
              <a:pPr algn="ctr"/>
              <a:r>
                <a:rPr lang="en-US" b="1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b="1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en-US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</a:p>
          </p:txBody>
        </p:sp>
      </p:grpSp>
      <p:sp>
        <p:nvSpPr>
          <p:cNvPr id="15" name="右箭头 14"/>
          <p:cNvSpPr/>
          <p:nvPr/>
        </p:nvSpPr>
        <p:spPr>
          <a:xfrm>
            <a:off x="2189466" y="2869264"/>
            <a:ext cx="1214446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2204260" y="3274209"/>
            <a:ext cx="1214446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5243114" y="3225416"/>
            <a:ext cx="1143008" cy="71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5246506" y="2554959"/>
            <a:ext cx="1143008" cy="71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3698862"/>
            <a:ext cx="2185519" cy="5148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7784" y="4367121"/>
            <a:ext cx="1985100" cy="4576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7784" y="5223646"/>
            <a:ext cx="1985100" cy="429000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289174" y="3808331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variable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1905" y="4481400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variable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71905" y="5253480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variable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580112" y="4074715"/>
            <a:ext cx="30877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Input-output description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700937">
            <a:off x="4783284" y="4055947"/>
            <a:ext cx="550785" cy="45719"/>
          </a:xfrm>
          <a:prstGeom prst="rightArrow">
            <a:avLst/>
          </a:prstGeom>
          <a:solidFill>
            <a:srgbClr val="002060"/>
          </a:solidFill>
          <a:ln>
            <a:solidFill>
              <a:srgbClr val="92D05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5580112" y="5333146"/>
            <a:ext cx="29017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State-space description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右箭头 27"/>
          <p:cNvSpPr/>
          <p:nvPr/>
        </p:nvSpPr>
        <p:spPr>
          <a:xfrm rot="20174309">
            <a:off x="4783283" y="4503882"/>
            <a:ext cx="550785" cy="45719"/>
          </a:xfrm>
          <a:prstGeom prst="rightArrow">
            <a:avLst/>
          </a:prstGeom>
          <a:solidFill>
            <a:srgbClr val="002060"/>
          </a:solidFill>
          <a:ln>
            <a:solidFill>
              <a:srgbClr val="92D05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flipV="1">
            <a:off x="4792885" y="5453440"/>
            <a:ext cx="654924" cy="63792"/>
          </a:xfrm>
          <a:prstGeom prst="rightArrow">
            <a:avLst/>
          </a:prstGeom>
          <a:solidFill>
            <a:srgbClr val="002060"/>
          </a:solidFill>
          <a:ln>
            <a:solidFill>
              <a:srgbClr val="92D05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9331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22" grpId="0"/>
      <p:bldP spid="23" grpId="0"/>
      <p:bldP spid="24" grpId="0"/>
      <p:bldP spid="25" grpId="0"/>
      <p:bldP spid="26" grpId="0" animBg="1"/>
      <p:bldP spid="27" grpId="0"/>
      <p:bldP spid="28" grpId="0" animBg="1"/>
      <p:bldP spid="3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ate feedback and output feedback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7"/>
          <p:cNvSpPr txBox="1">
            <a:spLocks noChangeArrowheads="1"/>
          </p:cNvSpPr>
          <p:nvPr/>
        </p:nvSpPr>
        <p:spPr bwMode="auto">
          <a:xfrm>
            <a:off x="274777" y="1662653"/>
            <a:ext cx="33051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30000"/>
              </a:spcBef>
              <a:spcAft>
                <a:spcPct val="20000"/>
              </a:spcAft>
              <a:buSzPct val="100000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100000"/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SzTx/>
            </a:pP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Output feedback</a:t>
            </a:r>
            <a:endParaRPr kumimoji="1" lang="zh-CN" altLang="en-US" sz="20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7333" y="2608626"/>
            <a:ext cx="3811851" cy="753887"/>
            <a:chOff x="334184" y="2762885"/>
            <a:chExt cx="3811851" cy="7538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矩形 53"/>
                <p:cNvSpPr/>
                <p:nvPr/>
              </p:nvSpPr>
              <p:spPr>
                <a:xfrm>
                  <a:off x="2529310" y="2870441"/>
                  <a:ext cx="1616725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𝑢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, </m:t>
                        </m:r>
                      </m:oMath>
                    </m:oMathPara>
                  </a14:m>
                  <a:endParaRPr lang="en-US" altLang="zh-CN" b="0" i="0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4" name="矩形 5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9310" y="2870441"/>
                  <a:ext cx="1616725" cy="64633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9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/>
            <p:cNvSpPr/>
            <p:nvPr/>
          </p:nvSpPr>
          <p:spPr>
            <a:xfrm>
              <a:off x="334184" y="2762885"/>
              <a:ext cx="2195126" cy="3957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nsider system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07504" y="3556672"/>
            <a:ext cx="895207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ing the output to the input terminal gives th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feedback control law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04477" y="4302877"/>
            <a:ext cx="5556940" cy="762565"/>
            <a:chOff x="334184" y="4809093"/>
            <a:chExt cx="5556940" cy="762565"/>
          </a:xfrm>
        </p:grpSpPr>
        <p:sp>
          <p:nvSpPr>
            <p:cNvPr id="11" name="矩形 10"/>
            <p:cNvSpPr/>
            <p:nvPr/>
          </p:nvSpPr>
          <p:spPr>
            <a:xfrm>
              <a:off x="334184" y="4809093"/>
              <a:ext cx="2666114" cy="4247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533400" indent="-533400">
                <a:lnSpc>
                  <a:spcPct val="12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closed-loop system is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/>
                <p:cNvSpPr/>
                <p:nvPr/>
              </p:nvSpPr>
              <p:spPr>
                <a:xfrm>
                  <a:off x="3347864" y="4925327"/>
                  <a:ext cx="2543260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̇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𝑩𝑭𝑪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𝑣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, </m:t>
                        </m:r>
                      </m:oMath>
                    </m:oMathPara>
                  </a14:m>
                  <a:endParaRPr lang="en-US" altLang="zh-CN" b="0" i="0" dirty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矩形 2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47864" y="4925327"/>
                  <a:ext cx="2543260" cy="64633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9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矩形 12"/>
          <p:cNvSpPr/>
          <p:nvPr/>
        </p:nvSpPr>
        <p:spPr>
          <a:xfrm>
            <a:off x="337684" y="5295272"/>
            <a:ext cx="3021020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nsfer functio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3587805" y="5373216"/>
                <a:ext cx="2829557" cy="3755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𝑪</m:t>
                      </m:r>
                      <m:sSup>
                        <m:sSup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𝒔𝑰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𝑩𝑭𝑪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805" y="5373216"/>
                <a:ext cx="2829557" cy="375552"/>
              </a:xfrm>
              <a:prstGeom prst="rect">
                <a:avLst/>
              </a:prstGeom>
              <a:blipFill rotWithShape="0">
                <a:blip r:embed="rId6"/>
                <a:stretch>
                  <a:fillRect b="-96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Object 53"/>
          <p:cNvGraphicFramePr>
            <a:graphicFrameLocks noChangeAspect="1"/>
          </p:cNvGraphicFramePr>
          <p:nvPr>
            <p:extLst/>
          </p:nvPr>
        </p:nvGraphicFramePr>
        <p:xfrm>
          <a:off x="4029102" y="1251622"/>
          <a:ext cx="5114898" cy="1867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name="Visio" r:id="rId7" imgW="2772251" imgH="1011079" progId="Visio.Drawing.11">
                  <p:embed/>
                </p:oleObj>
              </mc:Choice>
              <mc:Fallback>
                <p:oleObj name="Visio" r:id="rId7" imgW="2772251" imgH="1011079" progId="Visio.Drawing.11">
                  <p:embed/>
                  <p:pic>
                    <p:nvPicPr>
                      <p:cNvPr id="16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102" y="1251622"/>
                        <a:ext cx="5114898" cy="1867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>
            <a:extLst>
              <a:ext uri="{FF2B5EF4-FFF2-40B4-BE49-F238E27FC236}">
                <a16:creationId xmlns:a16="http://schemas.microsoft.com/office/drawing/2014/main" id="{735D58AF-0E55-4FFE-8F8E-EB2827947B6C}"/>
              </a:ext>
            </a:extLst>
          </p:cNvPr>
          <p:cNvGrpSpPr/>
          <p:nvPr/>
        </p:nvGrpSpPr>
        <p:grpSpPr>
          <a:xfrm>
            <a:off x="1061697" y="3968533"/>
            <a:ext cx="3227312" cy="369332"/>
            <a:chOff x="1061697" y="3968533"/>
            <a:chExt cx="3227312" cy="3693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/>
                <p:cNvSpPr/>
                <p:nvPr/>
              </p:nvSpPr>
              <p:spPr>
                <a:xfrm>
                  <a:off x="1061697" y="3968533"/>
                  <a:ext cx="2741523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zh-CN" altLang="en-US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𝐹𝑦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" name="矩形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1697" y="3968533"/>
                  <a:ext cx="2741523" cy="369332"/>
                </a:xfrm>
                <a:prstGeom prst="rect">
                  <a:avLst/>
                </a:prstGeom>
                <a:blipFill>
                  <a:blip r:embed="rId9"/>
                  <a:stretch>
                    <a:fillRect b="-819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7" name="Object 6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3587805" y="4044240"/>
                <a:ext cx="701204" cy="27236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1229" name="公式" r:id="rId10" imgW="469696" imgH="177723" progId="Equation.3">
                        <p:embed/>
                      </p:oleObj>
                    </mc:Choice>
                    <mc:Fallback>
                      <p:oleObj name="公式" r:id="rId10" imgW="469696" imgH="177723" progId="Equation.3">
                        <p:embed/>
                        <p:pic>
                          <p:nvPicPr>
                            <p:cNvPr id="17" name="Object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87805" y="4044240"/>
                              <a:ext cx="701204" cy="272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7" name="Object 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16427353"/>
                    </p:ext>
                  </p:extLst>
                </p:nvPr>
              </p:nvGraphicFramePr>
              <p:xfrm>
                <a:off x="3587805" y="4044240"/>
                <a:ext cx="701204" cy="27236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6668" name="公式" r:id="rId12" imgW="469696" imgH="177723" progId="Equation.3">
                        <p:embed/>
                      </p:oleObj>
                    </mc:Choice>
                    <mc:Fallback>
                      <p:oleObj name="公式" r:id="rId12" imgW="469696" imgH="177723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87805" y="4044240"/>
                              <a:ext cx="701204" cy="272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</p:spTree>
    <p:extLst>
      <p:ext uri="{BB962C8B-B14F-4D97-AF65-F5344CB8AC3E}">
        <p14:creationId xmlns:p14="http://schemas.microsoft.com/office/powerpoint/2010/main" val="826361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97278" y="1339591"/>
            <a:ext cx="8208912" cy="1392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feedback could improve system performance</a:t>
            </a:r>
          </a:p>
          <a:p>
            <a:pPr marL="1200150" lvl="2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variables contain abundant system internal information</a:t>
            </a:r>
          </a:p>
          <a:p>
            <a:pPr marL="1200150" lvl="2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stabilization</a:t>
            </a:r>
          </a:p>
          <a:p>
            <a:pPr marL="1200150" lvl="2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pole plac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40175" y="3138992"/>
                <a:ext cx="7855588" cy="7940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533400" algn="just">
                  <a:lnSpc>
                    <a:spcPct val="120000"/>
                  </a:lnSpc>
                </a:pPr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3: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te feedback system is asymptotically stable if </a:t>
                </a:r>
                <a14:m>
                  <m:oMath xmlns:m="http://schemas.openxmlformats.org/officeDocument/2006/math">
                    <m:r>
                      <a:rPr lang="zh-CN" altLang="en-US" b="1" i="1"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𝑩𝑲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negative eigenvalues.  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175" y="3138992"/>
                <a:ext cx="7855588" cy="794064"/>
              </a:xfrm>
              <a:prstGeom prst="rect">
                <a:avLst/>
              </a:prstGeom>
              <a:blipFill rotWithShape="0">
                <a:blip r:embed="rId2"/>
                <a:stretch>
                  <a:fillRect l="-776" t="-769" r="-698" b="-84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541093" y="2696620"/>
            <a:ext cx="790042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bilization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77D2154-8D1E-47F6-BA6C-0FB082465301}"/>
              </a:ext>
            </a:extLst>
          </p:cNvPr>
          <p:cNvSpPr/>
          <p:nvPr/>
        </p:nvSpPr>
        <p:spPr>
          <a:xfrm>
            <a:off x="726026" y="3933056"/>
            <a:ext cx="7855588" cy="794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33400" algn="just">
              <a:lnSpc>
                <a:spcPct val="12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rem 4: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f  and only if the uncontrollable part is asymptotically stable, that the system can be stabilized by state feedback.</a:t>
            </a:r>
          </a:p>
        </p:txBody>
      </p:sp>
      <p:sp>
        <p:nvSpPr>
          <p:cNvPr id="10" name="矩形 9"/>
          <p:cNvSpPr/>
          <p:nvPr/>
        </p:nvSpPr>
        <p:spPr>
          <a:xfrm>
            <a:off x="426862" y="4635055"/>
            <a:ext cx="46281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e placement by state feedback: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755576" y="5096720"/>
                <a:ext cx="7704856" cy="10649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 5:</a:t>
                </a: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 poles of LTI system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zh-CN" alt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zh-CN" altLang="en-US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zh-CN" alt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𝑨𝒙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𝑩𝒖</m:t>
                    </m:r>
                    <m:r>
                      <a:rPr lang="en-US" altLang="zh-CN" b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zh-CN" alt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𝑪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uld be assigned arbitrarily by using a linear state feedback, if  and only if the system is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letely controllable</a:t>
                </a:r>
                <a:r>
                  <a:rPr lang="en-US" altLang="zh-CN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5096720"/>
                <a:ext cx="7704856" cy="1064907"/>
              </a:xfrm>
              <a:prstGeom prst="rect">
                <a:avLst/>
              </a:prstGeom>
              <a:blipFill rotWithShape="1">
                <a:blip r:embed="rId3"/>
                <a:stretch>
                  <a:fillRect l="-870" t="-2857" b="-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标题 1"/>
          <p:cNvSpPr txBox="1">
            <a:spLocks/>
          </p:cNvSpPr>
          <p:nvPr/>
        </p:nvSpPr>
        <p:spPr>
          <a:xfrm>
            <a:off x="436260" y="196591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ate feedback and output feedback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296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9" grpId="0"/>
      <p:bldP spid="10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ate Observer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37C5DD-0101-4743-945F-831666967EDB}"/>
              </a:ext>
            </a:extLst>
          </p:cNvPr>
          <p:cNvGrpSpPr/>
          <p:nvPr/>
        </p:nvGrpSpPr>
        <p:grpSpPr>
          <a:xfrm>
            <a:off x="251520" y="1415481"/>
            <a:ext cx="7627415" cy="496867"/>
            <a:chOff x="251520" y="1415481"/>
            <a:chExt cx="7627415" cy="496867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5F3568D7-F967-4939-BF58-CBAF39B32352}"/>
                </a:ext>
              </a:extLst>
            </p:cNvPr>
            <p:cNvSpPr/>
            <p:nvPr/>
          </p:nvSpPr>
          <p:spPr>
            <a:xfrm>
              <a:off x="251520" y="1415481"/>
              <a:ext cx="4038285" cy="4968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1) Full dimensional observer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668B3928-2B8D-42C9-992E-4D8D3CA6F50C}"/>
                    </a:ext>
                  </a:extLst>
                </p:cNvPr>
                <p:cNvSpPr/>
                <p:nvPr/>
              </p:nvSpPr>
              <p:spPr>
                <a:xfrm>
                  <a:off x="4788024" y="1434160"/>
                  <a:ext cx="309091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400" b="1" i="0" smtClean="0">
                          <a:latin typeface="Cambria Math" panose="02040503050406030204" pitchFamily="18" charset="0"/>
                        </a:rPr>
                        <m:t>𝐝𝐢𝐦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̂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acc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0" smtClean="0">
                          <a:latin typeface="Cambria Math" panose="02040503050406030204" pitchFamily="18" charset="0"/>
                        </a:rPr>
                        <m:t>𝐝𝐢𝐦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en-US" altLang="zh-CN" sz="2400" dirty="0"/>
                    <a:t>=n</a:t>
                  </a:r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668B3928-2B8D-42C9-992E-4D8D3CA6F50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88024" y="1434160"/>
                  <a:ext cx="3090911" cy="461665"/>
                </a:xfrm>
                <a:prstGeom prst="rect">
                  <a:avLst/>
                </a:prstGeom>
                <a:blipFill>
                  <a:blip r:embed="rId3"/>
                  <a:stretch>
                    <a:fillRect t="-9211" r="-2170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37" name="Object 14">
            <a:extLst>
              <a:ext uri="{FF2B5EF4-FFF2-40B4-BE49-F238E27FC236}">
                <a16:creationId xmlns:a16="http://schemas.microsoft.com/office/drawing/2014/main" id="{9D48DA29-3DFE-4288-9140-29739215311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855229" y="1932745"/>
          <a:ext cx="6053350" cy="33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4" name="Picture" r:id="rId4" imgW="6981840" imgH="3876840" progId="Word.Picture.8">
                  <p:embed/>
                </p:oleObj>
              </mc:Choice>
              <mc:Fallback>
                <p:oleObj name="Picture" r:id="rId4" imgW="6981840" imgH="3876840" progId="Word.Picture.8">
                  <p:embed/>
                  <p:pic>
                    <p:nvPicPr>
                      <p:cNvPr id="37" name="Object 14">
                        <a:extLst>
                          <a:ext uri="{FF2B5EF4-FFF2-40B4-BE49-F238E27FC236}">
                            <a16:creationId xmlns:a16="http://schemas.microsoft.com/office/drawing/2014/main" id="{9D48DA29-3DFE-4288-9140-2973921531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229" y="1932745"/>
                        <a:ext cx="6053350" cy="336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1">
            <a:extLst>
              <a:ext uri="{FF2B5EF4-FFF2-40B4-BE49-F238E27FC236}">
                <a16:creationId xmlns:a16="http://schemas.microsoft.com/office/drawing/2014/main" id="{B1C3FD10-907F-4F80-BD91-3C6FCF09FC7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35421" y="2173917"/>
          <a:ext cx="300513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5" name="Equation" r:id="rId6" imgW="1523880" imgH="241200" progId="Equation.DSMT4">
                  <p:embed/>
                </p:oleObj>
              </mc:Choice>
              <mc:Fallback>
                <p:oleObj name="Equation" r:id="rId6" imgW="1523880" imgH="241200" progId="Equation.DSMT4">
                  <p:embed/>
                  <p:pic>
                    <p:nvPicPr>
                      <p:cNvPr id="38" name="Object 11">
                        <a:extLst>
                          <a:ext uri="{FF2B5EF4-FFF2-40B4-BE49-F238E27FC236}">
                            <a16:creationId xmlns:a16="http://schemas.microsoft.com/office/drawing/2014/main" id="{B1C3FD10-907F-4F80-BD91-3C6FCF09F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1" y="2173917"/>
                        <a:ext cx="300513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2">
            <a:extLst>
              <a:ext uri="{FF2B5EF4-FFF2-40B4-BE49-F238E27FC236}">
                <a16:creationId xmlns:a16="http://schemas.microsoft.com/office/drawing/2014/main" id="{A9D58964-3D67-46C6-80F2-54857258AC4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57200" y="2768292"/>
          <a:ext cx="29305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6" name="Equation" r:id="rId8" imgW="1485720" imgH="215640" progId="Equation.DSMT4">
                  <p:embed/>
                </p:oleObj>
              </mc:Choice>
              <mc:Fallback>
                <p:oleObj name="Equation" r:id="rId8" imgW="1485720" imgH="215640" progId="Equation.DSMT4">
                  <p:embed/>
                  <p:pic>
                    <p:nvPicPr>
                      <p:cNvPr id="39" name="Object 12">
                        <a:extLst>
                          <a:ext uri="{FF2B5EF4-FFF2-40B4-BE49-F238E27FC236}">
                            <a16:creationId xmlns:a16="http://schemas.microsoft.com/office/drawing/2014/main" id="{A9D58964-3D67-46C6-80F2-54857258A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68292"/>
                        <a:ext cx="29305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3">
            <a:extLst>
              <a:ext uri="{FF2B5EF4-FFF2-40B4-BE49-F238E27FC236}">
                <a16:creationId xmlns:a16="http://schemas.microsoft.com/office/drawing/2014/main" id="{9D125E8C-9F6A-4B49-BAB4-A021925F1D3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0008" y="3378851"/>
          <a:ext cx="32559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7" name="Equation" r:id="rId10" imgW="1650960" imgH="241200" progId="Equation.DSMT4">
                  <p:embed/>
                </p:oleObj>
              </mc:Choice>
              <mc:Fallback>
                <p:oleObj name="Equation" r:id="rId10" imgW="1650960" imgH="241200" progId="Equation.DSMT4">
                  <p:embed/>
                  <p:pic>
                    <p:nvPicPr>
                      <p:cNvPr id="40" name="Object 13">
                        <a:extLst>
                          <a:ext uri="{FF2B5EF4-FFF2-40B4-BE49-F238E27FC236}">
                            <a16:creationId xmlns:a16="http://schemas.microsoft.com/office/drawing/2014/main" id="{9D125E8C-9F6A-4B49-BAB4-A021925F1D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08" y="3378851"/>
                        <a:ext cx="325596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组合 42">
            <a:extLst>
              <a:ext uri="{FF2B5EF4-FFF2-40B4-BE49-F238E27FC236}">
                <a16:creationId xmlns:a16="http://schemas.microsoft.com/office/drawing/2014/main" id="{38221EBC-FDB0-4C04-BBDF-DD26D30FCDB9}"/>
              </a:ext>
            </a:extLst>
          </p:cNvPr>
          <p:cNvGrpSpPr/>
          <p:nvPr/>
        </p:nvGrpSpPr>
        <p:grpSpPr>
          <a:xfrm>
            <a:off x="192329" y="3900175"/>
            <a:ext cx="3443568" cy="940066"/>
            <a:chOff x="192329" y="3900175"/>
            <a:chExt cx="3443568" cy="940066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0758996-6CA9-4135-8302-FEC728B96E95}"/>
                </a:ext>
              </a:extLst>
            </p:cNvPr>
            <p:cNvSpPr/>
            <p:nvPr/>
          </p:nvSpPr>
          <p:spPr>
            <a:xfrm>
              <a:off x="192329" y="3900175"/>
              <a:ext cx="3443568" cy="9400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here              is</a:t>
              </a:r>
            </a:p>
            <a:p>
              <a:pPr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observer system matrix</a:t>
              </a:r>
            </a:p>
          </p:txBody>
        </p:sp>
        <p:graphicFrame>
          <p:nvGraphicFramePr>
            <p:cNvPr id="42" name="Object 8">
              <a:extLst>
                <a:ext uri="{FF2B5EF4-FFF2-40B4-BE49-F238E27FC236}">
                  <a16:creationId xmlns:a16="http://schemas.microsoft.com/office/drawing/2014/main" id="{39E1A9B3-187F-4130-882A-228FD6F6BF9D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115616" y="3997356"/>
            <a:ext cx="1017588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08" name="公式" r:id="rId12" imgW="418918" imgH="177723" progId="Equation.3">
                    <p:embed/>
                  </p:oleObj>
                </mc:Choice>
                <mc:Fallback>
                  <p:oleObj name="公式" r:id="rId12" imgW="418918" imgH="177723" progId="Equation.3">
                    <p:embed/>
                    <p:pic>
                      <p:nvPicPr>
                        <p:cNvPr id="42" name="Object 8">
                          <a:extLst>
                            <a:ext uri="{FF2B5EF4-FFF2-40B4-BE49-F238E27FC236}">
                              <a16:creationId xmlns:a16="http://schemas.microsoft.com/office/drawing/2014/main" id="{39E1A9B3-187F-4130-882A-228FD6F6BF9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3997356"/>
                          <a:ext cx="1017588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C5CAF6F3-4ED5-4CF3-ADA7-0F7BEDCEE599}"/>
              </a:ext>
            </a:extLst>
          </p:cNvPr>
          <p:cNvGrpSpPr/>
          <p:nvPr/>
        </p:nvGrpSpPr>
        <p:grpSpPr>
          <a:xfrm>
            <a:off x="85975" y="5202317"/>
            <a:ext cx="9058025" cy="1477328"/>
            <a:chOff x="863825" y="3862665"/>
            <a:chExt cx="8446654" cy="1642075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DE184B6C-ACBC-4EE8-B0C8-6BD4E917F6C8}"/>
                </a:ext>
              </a:extLst>
            </p:cNvPr>
            <p:cNvSpPr/>
            <p:nvPr/>
          </p:nvSpPr>
          <p:spPr>
            <a:xfrm>
              <a:off x="863825" y="3862665"/>
              <a:ext cx="8446654" cy="16420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533400" indent="-533400"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orem: If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LTI system (A,B,C) is observable,  then the state of </a:t>
              </a:r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observer 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uld be estimated by </a:t>
              </a:r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 and 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 can be </a:t>
              </a:r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</a:t>
              </a:r>
            </a:p>
            <a:p>
              <a:pPr marL="533400" indent="-533400">
                <a:lnSpc>
                  <a:spcPct val="150000"/>
                </a:lnSpc>
                <a:buFont typeface="Wingdings" panose="05000000000000000000" pitchFamily="2" charset="2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0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determined </a:t>
              </a:r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y arbitrarily assigned poles.</a:t>
              </a:r>
            </a:p>
          </p:txBody>
        </p:sp>
        <p:graphicFrame>
          <p:nvGraphicFramePr>
            <p:cNvPr id="21" name="Object 3">
              <a:extLst>
                <a:ext uri="{FF2B5EF4-FFF2-40B4-BE49-F238E27FC236}">
                  <a16:creationId xmlns:a16="http://schemas.microsoft.com/office/drawing/2014/main" id="{E3BE7CB8-FDD5-4FE9-A46A-A32C7B1483D2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3071562" y="4517980"/>
            <a:ext cx="3618092" cy="406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09" name="公式" r:id="rId14" imgW="1981200" imgH="241300" progId="Equation.3">
                    <p:embed/>
                  </p:oleObj>
                </mc:Choice>
                <mc:Fallback>
                  <p:oleObj name="公式" r:id="rId14" imgW="1981200" imgH="241300" progId="Equation.3">
                    <p:embed/>
                    <p:pic>
                      <p:nvPicPr>
                        <p:cNvPr id="21" name="Object 3">
                          <a:extLst>
                            <a:ext uri="{FF2B5EF4-FFF2-40B4-BE49-F238E27FC236}">
                              <a16:creationId xmlns:a16="http://schemas.microsoft.com/office/drawing/2014/main" id="{E3BE7CB8-FDD5-4FE9-A46A-A32C7B1483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1562" y="4517980"/>
                          <a:ext cx="3618092" cy="406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842521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Pole placement for LTI system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23528" y="1417638"/>
                <a:ext cx="4713726" cy="3957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533400" indent="-533400">
                  <a:lnSpc>
                    <a:spcPct val="120000"/>
                  </a:lnSpc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en-US" altLang="zh-CN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w to determine the  feedback gain matrix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417638"/>
                <a:ext cx="4713726" cy="395749"/>
              </a:xfrm>
              <a:prstGeom prst="rect">
                <a:avLst/>
              </a:prstGeom>
              <a:blipFill>
                <a:blip r:embed="rId2"/>
                <a:stretch>
                  <a:fillRect l="-1035" t="-1563" b="-265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179512" y="2015015"/>
            <a:ext cx="7272808" cy="388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if the system i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le</a:t>
            </a: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rive the closed-loop system characteristic polynomial</a:t>
            </a: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e th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characteristic polynomial with expected poles</a:t>
            </a: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wo polynomial should be the same, so the corresponding coefficients should be the same. Solving linear equation set to get the matrix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619672" y="2924944"/>
                <a:ext cx="162948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𝐼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𝐾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2924944"/>
                <a:ext cx="1629485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605343" y="3891653"/>
                <a:ext cx="1362552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5343" y="3891653"/>
                <a:ext cx="1362552" cy="84856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8627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ate observer for </a:t>
            </a:r>
            <a:r>
              <a:rPr lang="en-US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TI system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23528" y="1417638"/>
                <a:ext cx="4247638" cy="424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533400" indent="-533400">
                  <a:lnSpc>
                    <a:spcPct val="120000"/>
                  </a:lnSpc>
                  <a:spcBef>
                    <a:spcPct val="50000"/>
                  </a:spcBef>
                  <a:buFont typeface="Wingdings" panose="05000000000000000000" pitchFamily="2" charset="2"/>
                  <a:buNone/>
                </a:pPr>
                <a:r>
                  <a:rPr lang="en-US" altLang="zh-CN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w to determine the  observer matrix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en-US" altLang="zh-CN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417638"/>
                <a:ext cx="4247638" cy="424732"/>
              </a:xfrm>
              <a:prstGeom prst="rect">
                <a:avLst/>
              </a:prstGeom>
              <a:blipFill>
                <a:blip r:embed="rId2"/>
                <a:stretch>
                  <a:fillRect l="-1148" t="-1449" b="-173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179512" y="2015015"/>
            <a:ext cx="7272808" cy="39149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if the system is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servable </a:t>
            </a:r>
            <a:endParaRPr lang="en-US" altLang="zh-CN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riv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losed-loop system characteristic polynomial</a:t>
            </a: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e th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cted  observer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es</a:t>
            </a: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AutoNum type="arabicParenBoth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wo polynomial should be the same, so the corresponding coefficients should be the same. Solving linear equation set to get the matrix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619672" y="2924944"/>
                <a:ext cx="162461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𝑠𝐼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𝐻𝐶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2924944"/>
                <a:ext cx="1624612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605343" y="3891653"/>
                <a:ext cx="1362552" cy="8485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5343" y="3891653"/>
                <a:ext cx="1362552" cy="84856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249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69622" y="1018916"/>
            <a:ext cx="7938882" cy="573881"/>
          </a:xfrm>
        </p:spPr>
        <p:txBody>
          <a:bodyPr vert="horz" rtlCol="0" anchor="ctr">
            <a:normAutofit fontScale="9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MATLAB code</a:t>
            </a: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277541" y="1700808"/>
            <a:ext cx="6723459" cy="297033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Common commands: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G=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s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(A, B, C, D)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(A, B, C, D) is coefficient matrix.</a:t>
            </a:r>
          </a:p>
          <a:p>
            <a:pPr marL="0" indent="0" algn="just">
              <a:buNone/>
              <a:defRPr/>
            </a:pP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Gtf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tf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num,den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),G=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s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Gtf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):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ransfer function.</a:t>
            </a:r>
          </a:p>
          <a:p>
            <a:pPr marL="0" indent="0" algn="just">
              <a:buNone/>
              <a:defRPr/>
            </a:pP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Gz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s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(A, B, C, D,Ts): 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Discrete State Model </a:t>
            </a:r>
            <a:r>
              <a:rPr lang="en-US" altLang="zh-CN" sz="1800" dirty="0" err="1">
                <a:latin typeface="Times New Roman" pitchFamily="18" charset="0"/>
                <a:cs typeface="Times New Roman" pitchFamily="18" charset="0"/>
              </a:rPr>
              <a:t>Gz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(A, B, C,  </a:t>
            </a:r>
          </a:p>
          <a:p>
            <a:pPr marL="0" indent="0" algn="just">
              <a:buNone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D) is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coefficient matrix of continuous system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800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18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为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Sampling Time.</a:t>
            </a:r>
            <a:endParaRPr lang="zh-CN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r>
              <a:rPr lang="pl-PL" altLang="zh-CN" sz="1800" b="1" dirty="0">
                <a:latin typeface="Times New Roman" pitchFamily="18" charset="0"/>
                <a:cs typeface="Times New Roman" pitchFamily="18" charset="0"/>
              </a:rPr>
              <a:t>[a,b,c,d]=ssdata(G)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Extraction of coefficient matrix in model G,</a:t>
            </a:r>
            <a:r>
              <a:rPr lang="zh-CN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l-PL" altLang="zh-CN" sz="1800" dirty="0">
                <a:latin typeface="Times New Roman" pitchFamily="18" charset="0"/>
                <a:cs typeface="Times New Roman" pitchFamily="18" charset="0"/>
              </a:rPr>
              <a:t>a,b,c,d)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zh-CN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G.A: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Extraction of coefficient matrix A in model G.</a:t>
            </a:r>
            <a:endParaRPr lang="zh-CN" altLang="zh-C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  <a:defRPr/>
            </a:pPr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0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1214422"/>
            <a:ext cx="650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51520" y="1421318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ransfer function G(s)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265669" y="4800592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ero-pole model G(s)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246494" y="2995224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tate space model (A,B,C,D)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27784" y="159937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2627784" y="1599378"/>
          <a:ext cx="3583552" cy="5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r:id="rId3" imgW="3098800" imgH="457200" progId="Equation.3">
                  <p:embed/>
                </p:oleObj>
              </mc:Choice>
              <mc:Fallback>
                <p:oleObj r:id="rId3" imgW="3098800" imgH="4572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599378"/>
                        <a:ext cx="3583552" cy="5292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131840" y="47979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3131840" y="4797909"/>
          <a:ext cx="12858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r:id="rId5" imgW="1282700" imgH="863600" progId="Equation.3">
                  <p:embed/>
                </p:oleObj>
              </mc:Choice>
              <mc:Fallback>
                <p:oleObj r:id="rId5" imgW="1282700" imgH="8636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797909"/>
                        <a:ext cx="12858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788024" y="5083978"/>
            <a:ext cx="15773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pk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Z,P,K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500914" y="1721646"/>
            <a:ext cx="1669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f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um,den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2699792" y="3140110"/>
                <a:ext cx="166693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altLang="zh-CN" b="0" i="0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CN" dirty="0" smtClean="0"/>
                  <a:t>+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3140110"/>
                <a:ext cx="1666931" cy="646331"/>
              </a:xfrm>
              <a:prstGeom prst="rect">
                <a:avLst/>
              </a:prstGeom>
              <a:blipFill rotWithShape="1">
                <a:blip r:embed="rId7"/>
                <a:stretch>
                  <a:fillRect b="-15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4821119" y="3261054"/>
            <a:ext cx="18293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=</a:t>
            </a: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, B, C, D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784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857810" y="1484783"/>
            <a:ext cx="650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3661392" y="1987640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ransfer function G(s)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3675541" y="5366914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ero-pole model G(s)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3656366" y="3561546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tate space model (A,B,C,D)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99592" y="400597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f2zp,zp2tf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6372200" y="2974330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f2ss,ss2tf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372200" y="4725144"/>
            <a:ext cx="1576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s2zp,zp2ss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39552" y="1417638"/>
            <a:ext cx="2347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P438, Example 9-6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640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83568" y="1484784"/>
            <a:ext cx="3121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lutions of state space mode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576" y="1951943"/>
            <a:ext cx="79312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1) Response of system with step signal as input</a:t>
            </a: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s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A,B,C,D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,t,x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=step(G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lot(</a:t>
            </a:r>
            <a:r>
              <a:rPr lang="en-US" altLang="zh-CN" b="1" kern="1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t,x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.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7584" y="4005064"/>
            <a:ext cx="662473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2) u=0, homogenous state equation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,t,x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=initial(G,x0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435 Example 9-4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0991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83568" y="1484784"/>
            <a:ext cx="5438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rollability and observability of state space mode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15616" y="2338311"/>
            <a:ext cx="16514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smtClean="0">
                <a:latin typeface="Times New Roman" panose="02020603050405020304" pitchFamily="18" charset="0"/>
                <a:ea typeface="宋体" panose="02010600030101010101" pitchFamily="2" charset="-122"/>
              </a:rPr>
              <a:t>co=ctrb(A</a:t>
            </a:r>
            <a:r>
              <a:rPr lang="zh-CN" altLang="zh-CN" b="1" kern="1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smtClean="0">
                <a:latin typeface="Times New Roman" panose="02020603050405020304" pitchFamily="18" charset="0"/>
                <a:ea typeface="宋体" panose="02010600030101010101" pitchFamily="2" charset="-122"/>
              </a:rPr>
              <a:t>B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141265" y="2730058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ank(co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115616" y="3952917"/>
            <a:ext cx="17283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sv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115616" y="4437112"/>
            <a:ext cx="1056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ank(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952733" y="2996952"/>
            <a:ext cx="237116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458 </a:t>
            </a:r>
            <a:r>
              <a:rPr lang="en-US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-15,16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14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8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335" y="2816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tate-space model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46180" y="1476490"/>
            <a:ext cx="393928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tx1"/>
                </a:solidFill>
              </a:rPr>
              <a:t>Linear continuous system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4" name="图片 3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180" y="2020731"/>
            <a:ext cx="3656013" cy="9144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Rectangle 12"/>
          <p:cNvSpPr>
            <a:spLocks noChangeArrowheads="1"/>
          </p:cNvSpPr>
          <p:nvPr/>
        </p:nvSpPr>
        <p:spPr bwMode="auto">
          <a:xfrm>
            <a:off x="4777466" y="1476491"/>
            <a:ext cx="337380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tx1"/>
                </a:solidFill>
              </a:rPr>
              <a:t>Linear discrete system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6" name="图片 3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036536"/>
            <a:ext cx="441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13"/>
          <p:cNvSpPr>
            <a:spLocks noChangeArrowheads="1"/>
          </p:cNvSpPr>
          <p:nvPr/>
        </p:nvSpPr>
        <p:spPr bwMode="auto">
          <a:xfrm>
            <a:off x="3625056" y="2654300"/>
            <a:ext cx="24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600" b="1" kern="1200">
                <a:solidFill>
                  <a:srgbClr val="C7117D"/>
                </a:solidFill>
                <a:latin typeface="Times New Roman" panose="02020603050405020304" pitchFamily="18" charset="0"/>
                <a:ea typeface="楷体_GB2312" pitchFamily="49" charset="-122"/>
                <a:cs typeface="+mn-cs"/>
              </a:defRPr>
            </a:lvl9pPr>
          </a:lstStyle>
          <a:p>
            <a:pPr eaLnBrk="1" hangingPunct="1"/>
            <a:endParaRPr lang="en-US" altLang="zh-CN" sz="1000" b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r>
              <a:rPr lang="en-US" altLang="zh-CN" sz="1000" b="0">
                <a:solidFill>
                  <a:schemeClr val="tx1"/>
                </a:solidFill>
                <a:ea typeface="宋体" panose="02010600030101010101" pitchFamily="2" charset="-122"/>
              </a:rPr>
              <a:t>  </a:t>
            </a:r>
            <a:endParaRPr lang="en-US" altLang="zh-CN" sz="24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3356992"/>
            <a:ext cx="3111263" cy="9724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4612" y="3356992"/>
            <a:ext cx="3416663" cy="972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2163838" y="4941168"/>
                <a:ext cx="4528291" cy="16580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  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𝐬𝐲𝐬𝐭𝐞𝐦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𝐦𝐚𝐭𝐫𝐢𝐱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  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𝐜𝐨𝐧𝐭𝐫𝐨𝐥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𝐦𝐚𝐭𝐫𝐢𝐱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 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𝐨𝐮𝐭𝐩𝐮𝐭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𝐦𝐚𝐭𝐫𝐢𝐱</m:t>
                            </m:r>
                          </m:e>
                        </m:mr>
                        <m:m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 </m:t>
                            </m:r>
                            <m:r>
                              <a:rPr lang="zh-CN" altLang="en-US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𝐃𝐢𝐫𝐞𝐜𝐭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𝐭𝐫𝐚𝐧𝐬𝐦𝐢𝐬𝐬𝐢𝐨𝐧</m:t>
                            </m:r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b="1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𝐦𝐚𝐭𝐫𝐢𝐱</m:t>
                            </m:r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3838" y="4941168"/>
                <a:ext cx="4528291" cy="165808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4031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5" grpId="0"/>
      <p:bldP spid="37" grpId="0"/>
      <p:bldP spid="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83568" y="1484784"/>
            <a:ext cx="1905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near transfor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42479" y="2249457"/>
            <a:ext cx="61206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t]=ss2ss(A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)</a:t>
            </a:r>
            <a:endParaRPr lang="zh-CN" altLang="zh-CN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2887" y="93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3059832" y="2939805"/>
          <a:ext cx="1008112" cy="425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r:id="rId3" imgW="431425" imgH="177646" progId="Equation.3">
                  <p:embed/>
                </p:oleObj>
              </mc:Choice>
              <mc:Fallback>
                <p:oleObj r:id="rId3" imgW="431425" imgH="177646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939805"/>
                        <a:ext cx="1008112" cy="425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4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51520" y="1417638"/>
            <a:ext cx="792088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agonal form:</a:t>
            </a: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modal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bservable canonical form:</a:t>
            </a:r>
            <a:endParaRPr lang="zh-CN" altLang="zh-CN" sz="1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companion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rollable </a:t>
            </a:r>
            <a:r>
              <a:rPr lang="en-US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nonical form:</a:t>
            </a:r>
            <a:endParaRPr lang="zh-CN" altLang="zh-CN" sz="1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companion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t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']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4806" y="4725144"/>
            <a:ext cx="2181046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512 exercise 9-6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445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059832" y="2172756"/>
            <a:ext cx="1739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K=place(A,B,P)</a:t>
            </a:r>
            <a:endParaRPr lang="zh-CN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899592" y="2172756"/>
            <a:ext cx="1678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le placemen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59831" y="2780928"/>
            <a:ext cx="1854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K=acker(A, b, p)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087592" y="4152087"/>
            <a:ext cx="2265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H=(place(A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',c',</a:t>
            </a:r>
            <a:r>
              <a:rPr lang="en-US" altLang="zh-CN" b="1" dirty="0" err="1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P_o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))'</a:t>
            </a:r>
            <a:endParaRPr lang="zh-CN" altLang="en-US" b="1" dirty="0"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1846" y="3612152"/>
            <a:ext cx="1601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te observe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64448" y="3586745"/>
            <a:ext cx="2252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h=(acker(A',c',</a:t>
            </a:r>
            <a:r>
              <a:rPr lang="en-US" altLang="zh-CN" b="1" dirty="0" err="1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P_o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))'</a:t>
            </a:r>
            <a:endParaRPr lang="zh-CN" altLang="en-US" b="1" dirty="0"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90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1214422"/>
            <a:ext cx="650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51520" y="1421318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ransfer function G(s)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265669" y="4800592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ero-pole model G(s)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246494" y="2995224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tate space model (A,B,C,D)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27784" y="159937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2627784" y="1599378"/>
          <a:ext cx="3583552" cy="52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0" r:id="rId3" imgW="3098800" imgH="457200" progId="Equation.3">
                  <p:embed/>
                </p:oleObj>
              </mc:Choice>
              <mc:Fallback>
                <p:oleObj r:id="rId3" imgW="3098800" imgH="4572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599378"/>
                        <a:ext cx="3583552" cy="5292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131840" y="47979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3131840" y="4797909"/>
          <a:ext cx="128587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1" r:id="rId5" imgW="1282700" imgH="863600" progId="Equation.3">
                  <p:embed/>
                </p:oleObj>
              </mc:Choice>
              <mc:Fallback>
                <p:oleObj r:id="rId5" imgW="1282700" imgH="8636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797909"/>
                        <a:ext cx="128587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788024" y="5083978"/>
            <a:ext cx="15773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zpk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Z,P,K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500914" y="1721646"/>
            <a:ext cx="1669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f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um,den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2699792" y="3140110"/>
                <a:ext cx="166693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altLang="zh-CN" b="0" i="0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zh-CN" altLang="en-US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CN" dirty="0" smtClean="0"/>
                  <a:t>+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𝐷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9792" y="3140110"/>
                <a:ext cx="1666931" cy="646331"/>
              </a:xfrm>
              <a:prstGeom prst="rect">
                <a:avLst/>
              </a:prstGeom>
              <a:blipFill rotWithShape="1">
                <a:blip r:embed="rId7"/>
                <a:stretch>
                  <a:fillRect b="-15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4821119" y="3261054"/>
            <a:ext cx="18293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=</a:t>
            </a: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, B, C, D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55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857810" y="1484783"/>
            <a:ext cx="65009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3661392" y="1987640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Transfer function G(s)</a:t>
            </a:r>
            <a:endParaRPr lang="zh-CN" altLang="en-US" dirty="0"/>
          </a:p>
        </p:txBody>
      </p:sp>
      <p:sp>
        <p:nvSpPr>
          <p:cNvPr id="17" name="圆角矩形 16"/>
          <p:cNvSpPr/>
          <p:nvPr/>
        </p:nvSpPr>
        <p:spPr>
          <a:xfrm>
            <a:off x="3675541" y="5366914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ero-pole model G(s)</a:t>
            </a:r>
            <a:endParaRPr lang="zh-CN" altLang="en-US" dirty="0"/>
          </a:p>
        </p:txBody>
      </p:sp>
      <p:sp>
        <p:nvSpPr>
          <p:cNvPr id="18" name="圆角矩形 17"/>
          <p:cNvSpPr/>
          <p:nvPr/>
        </p:nvSpPr>
        <p:spPr>
          <a:xfrm>
            <a:off x="3656366" y="3561546"/>
            <a:ext cx="1831268" cy="936104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tate space model (A,B,C,D)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99592" y="400597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f2zp,zp2tf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6372200" y="2974330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f2ss,ss2tf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6372200" y="4725144"/>
            <a:ext cx="1576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s2zp,zp2ss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39552" y="1417638"/>
            <a:ext cx="2347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P438, Example 9-6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386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83568" y="1484784"/>
            <a:ext cx="3121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lutions of state space mode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576" y="1951943"/>
            <a:ext cx="79312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1) Response of system with step signal as input</a:t>
            </a:r>
            <a:r>
              <a:rPr lang="zh-CN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G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s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A,B,C,D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,t,x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=step(G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lot(</a:t>
            </a:r>
            <a:r>
              <a:rPr lang="en-US" altLang="zh-CN" b="1" kern="1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t,x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.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7584" y="4005064"/>
            <a:ext cx="662473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2) u=0, homogenous state equation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y,t,x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=initial(G,x0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435 Example 9-4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641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83568" y="1484784"/>
            <a:ext cx="5438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rollability and observability of state space mode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15616" y="2338311"/>
            <a:ext cx="16514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smtClean="0">
                <a:latin typeface="Times New Roman" panose="02020603050405020304" pitchFamily="18" charset="0"/>
                <a:ea typeface="宋体" panose="02010600030101010101" pitchFamily="2" charset="-122"/>
              </a:rPr>
              <a:t>co=ctrb(A</a:t>
            </a:r>
            <a:r>
              <a:rPr lang="zh-CN" altLang="zh-CN" b="1" kern="1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smtClean="0">
                <a:latin typeface="Times New Roman" panose="02020603050405020304" pitchFamily="18" charset="0"/>
                <a:ea typeface="宋体" panose="02010600030101010101" pitchFamily="2" charset="-122"/>
              </a:rPr>
              <a:t>B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141265" y="2730058"/>
            <a:ext cx="1031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ank(co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115616" y="3952917"/>
            <a:ext cx="17283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sv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115616" y="4437112"/>
            <a:ext cx="1056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rank(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ob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952733" y="2996952"/>
            <a:ext cx="237116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458 </a:t>
            </a:r>
            <a:r>
              <a:rPr lang="en-US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 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-15,16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4618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8" grpId="0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683568" y="1484784"/>
            <a:ext cx="1905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near transfor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42479" y="2249457"/>
            <a:ext cx="612068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t]=ss2ss(A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T)</a:t>
            </a:r>
            <a:endParaRPr lang="zh-CN" altLang="zh-CN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2887" y="93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3059832" y="2939805"/>
          <a:ext cx="1008112" cy="425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1" r:id="rId3" imgW="431425" imgH="177646" progId="Equation.3">
                  <p:embed/>
                </p:oleObj>
              </mc:Choice>
              <mc:Fallback>
                <p:oleObj r:id="rId3" imgW="431425" imgH="177646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939805"/>
                        <a:ext cx="1008112" cy="425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186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51520" y="1417638"/>
            <a:ext cx="792088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agonal form:</a:t>
            </a: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modal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bservable canonical form:</a:t>
            </a:r>
            <a:endParaRPr lang="zh-CN" altLang="zh-CN" sz="1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companion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607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trollable </a:t>
            </a:r>
            <a:r>
              <a:rPr lang="en-US" altLang="zh-CN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nonical form:</a:t>
            </a:r>
            <a:endParaRPr lang="zh-CN" altLang="zh-CN" sz="1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</a:pP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[A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]=canon(A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companion')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t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t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Bt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']</a:t>
            </a:r>
            <a:endParaRPr lang="zh-CN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4806" y="4725144"/>
            <a:ext cx="2181046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512 exercise 9-6</a:t>
            </a:r>
            <a:endParaRPr lang="zh-CN" altLang="zh-CN" sz="1400" b="1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8967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tlab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related func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059832" y="2172756"/>
            <a:ext cx="1739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K=place(A,B,P)</a:t>
            </a:r>
            <a:endParaRPr lang="zh-CN" altLang="en-US" b="1" dirty="0"/>
          </a:p>
        </p:txBody>
      </p:sp>
      <p:sp>
        <p:nvSpPr>
          <p:cNvPr id="5" name="矩形 4"/>
          <p:cNvSpPr/>
          <p:nvPr/>
        </p:nvSpPr>
        <p:spPr>
          <a:xfrm>
            <a:off x="899592" y="2172756"/>
            <a:ext cx="1678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le placemen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59831" y="2780928"/>
            <a:ext cx="1854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K=acker(A, b, p)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3087592" y="4152087"/>
            <a:ext cx="2265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H=(place(A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',c',</a:t>
            </a:r>
            <a:r>
              <a:rPr lang="en-US" altLang="zh-CN" b="1" dirty="0" err="1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P_o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))'</a:t>
            </a:r>
            <a:endParaRPr lang="zh-CN" altLang="en-US" b="1" dirty="0"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1846" y="3612152"/>
            <a:ext cx="1601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te observe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64448" y="3586745"/>
            <a:ext cx="2252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h=(acker(A',c',</a:t>
            </a:r>
            <a:r>
              <a:rPr lang="en-US" altLang="zh-CN" b="1" dirty="0" err="1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P_o</a:t>
            </a:r>
            <a:r>
              <a:rPr lang="en-US" altLang="zh-CN" b="1" dirty="0">
                <a:latin typeface="Times New Roman" panose="02020603050405020304" pitchFamily="18" charset="0"/>
                <a:ea typeface="Yu Gothic UI Semilight" panose="020B0400000000000000" pitchFamily="34" charset="-128"/>
                <a:cs typeface="Times New Roman" panose="02020603050405020304" pitchFamily="18" charset="0"/>
              </a:rPr>
              <a:t>))'</a:t>
            </a:r>
            <a:endParaRPr lang="zh-CN" altLang="en-US" b="1" dirty="0">
              <a:latin typeface="Times New Roman" panose="02020603050405020304" pitchFamily="18" charset="0"/>
              <a:ea typeface="Yu Gothic UI Semilight" panose="020B0400000000000000" pitchFamily="34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00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tate block diagram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71472" y="1571612"/>
            <a:ext cx="8229600" cy="2019110"/>
          </a:xfrm>
        </p:spPr>
        <p:txBody>
          <a:bodyPr/>
          <a:lstStyle/>
          <a:p>
            <a:pPr>
              <a:buFont typeface="Wingdings" pitchFamily="2" charset="2"/>
              <a:buChar char="v"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v"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6569" y="1687138"/>
            <a:ext cx="8363272" cy="228131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 basic units</a:t>
            </a:r>
          </a:p>
        </p:txBody>
      </p: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75338" y="2357422"/>
            <a:ext cx="8434388" cy="1338263"/>
            <a:chOff x="493" y="3002"/>
            <a:chExt cx="5313" cy="843"/>
          </a:xfrm>
        </p:grpSpPr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1180" y="3295"/>
              <a:ext cx="882" cy="341"/>
              <a:chOff x="3624" y="11037"/>
              <a:chExt cx="1260" cy="560"/>
            </a:xfrm>
          </p:grpSpPr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044" y="11052"/>
                <a:ext cx="480" cy="52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30000"/>
                  </a:spcBef>
                  <a:spcAft>
                    <a:spcPct val="20000"/>
                  </a:spcAft>
                  <a:buSzPct val="100000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SzPct val="100000"/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SzPct val="100000"/>
                  <a:buChar char="•"/>
                  <a:defRPr sz="16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SzTx/>
                </a:pPr>
                <a:endParaRPr lang="zh-CN" altLang="en-US" sz="2800" b="0"/>
              </a:p>
            </p:txBody>
          </p:sp>
          <p:graphicFrame>
            <p:nvGraphicFramePr>
              <p:cNvPr id="32" name="Object 19"/>
              <p:cNvGraphicFramePr>
                <a:graphicFrameLocks noChangeAspect="1"/>
              </p:cNvGraphicFramePr>
              <p:nvPr/>
            </p:nvGraphicFramePr>
            <p:xfrm>
              <a:off x="4194" y="11037"/>
              <a:ext cx="200" cy="5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2" name="公式" r:id="rId3" imgW="126835" imgH="355138" progId="Equation.3">
                      <p:embed/>
                    </p:oleObj>
                  </mc:Choice>
                  <mc:Fallback>
                    <p:oleObj name="公式" r:id="rId3" imgW="126835" imgH="355138" progId="Equation.3">
                      <p:embed/>
                      <p:pic>
                        <p:nvPicPr>
                          <p:cNvPr id="32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4" y="11037"/>
                            <a:ext cx="200" cy="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624" y="11328"/>
                <a:ext cx="4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34" name="Line 21"/>
              <p:cNvSpPr>
                <a:spLocks noChangeShapeType="1"/>
              </p:cNvSpPr>
              <p:nvPr/>
            </p:nvSpPr>
            <p:spPr bwMode="auto">
              <a:xfrm>
                <a:off x="4524" y="11319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graphicFrame>
            <p:nvGraphicFramePr>
              <p:cNvPr id="35" name="Object 22"/>
              <p:cNvGraphicFramePr>
                <a:graphicFrameLocks noChangeAspect="1"/>
              </p:cNvGraphicFramePr>
              <p:nvPr/>
            </p:nvGraphicFramePr>
            <p:xfrm>
              <a:off x="3640" y="11062"/>
              <a:ext cx="200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3" name="Equation" r:id="rId5" imgW="126725" imgH="177415" progId="Equation.DSMT4">
                      <p:embed/>
                    </p:oleObj>
                  </mc:Choice>
                  <mc:Fallback>
                    <p:oleObj name="Equation" r:id="rId5" imgW="126725" imgH="177415" progId="Equation.DSMT4">
                      <p:embed/>
                      <p:pic>
                        <p:nvPicPr>
                          <p:cNvPr id="35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0" y="11062"/>
                            <a:ext cx="200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" name="Object 23"/>
              <p:cNvGraphicFramePr>
                <a:graphicFrameLocks noChangeAspect="1"/>
              </p:cNvGraphicFramePr>
              <p:nvPr/>
            </p:nvGraphicFramePr>
            <p:xfrm>
              <a:off x="4634" y="11122"/>
              <a:ext cx="200" cy="2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4" name="Equation" r:id="rId7" imgW="126835" imgH="139518" progId="Equation.DSMT4">
                      <p:embed/>
                    </p:oleObj>
                  </mc:Choice>
                  <mc:Fallback>
                    <p:oleObj name="Equation" r:id="rId7" imgW="126835" imgH="139518" progId="Equation.DSMT4">
                      <p:embed/>
                      <p:pic>
                        <p:nvPicPr>
                          <p:cNvPr id="36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34" y="11122"/>
                            <a:ext cx="200" cy="2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" name="Rectangle 24"/>
            <p:cNvSpPr>
              <a:spLocks noChangeArrowheads="1"/>
            </p:cNvSpPr>
            <p:nvPr/>
          </p:nvSpPr>
          <p:spPr bwMode="auto">
            <a:xfrm>
              <a:off x="493" y="3040"/>
              <a:ext cx="116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SzTx/>
              </a:pPr>
              <a:r>
                <a:rPr lang="zh-CN" altLang="en-GB" sz="1800" dirty="0"/>
                <a:t>（</a:t>
              </a:r>
              <a:r>
                <a:rPr lang="en-US" altLang="zh-CN" sz="1800" dirty="0"/>
                <a:t>1</a:t>
              </a:r>
              <a:r>
                <a:rPr lang="zh-CN" altLang="en-GB" sz="1800" dirty="0"/>
                <a:t>）</a:t>
              </a:r>
              <a:r>
                <a:rPr lang="en-US" altLang="zh-CN" sz="1800" dirty="0"/>
                <a:t>Integrator</a:t>
              </a:r>
              <a:endParaRPr lang="zh-CN" altLang="en-GB" sz="1800" dirty="0"/>
            </a:p>
          </p:txBody>
        </p:sp>
        <p:sp>
          <p:nvSpPr>
            <p:cNvPr id="13" name="Rectangle 25"/>
            <p:cNvSpPr>
              <a:spLocks noChangeArrowheads="1"/>
            </p:cNvSpPr>
            <p:nvPr/>
          </p:nvSpPr>
          <p:spPr bwMode="auto">
            <a:xfrm>
              <a:off x="1989" y="3002"/>
              <a:ext cx="91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SzTx/>
              </a:pPr>
              <a:r>
                <a:rPr lang="zh-CN" altLang="en-GB" sz="1800" dirty="0"/>
                <a:t>（</a:t>
              </a:r>
              <a:r>
                <a:rPr lang="en-US" altLang="zh-CN" sz="1800" dirty="0"/>
                <a:t>2</a:t>
              </a:r>
              <a:r>
                <a:rPr lang="zh-CN" altLang="en-GB" sz="1800" dirty="0"/>
                <a:t>）</a:t>
              </a:r>
              <a:r>
                <a:rPr lang="en-US" altLang="zh-CN" sz="1800" dirty="0"/>
                <a:t>Adder</a:t>
              </a:r>
              <a:endParaRPr lang="zh-CN" altLang="en-GB" sz="1800" dirty="0"/>
            </a:p>
          </p:txBody>
        </p:sp>
        <p:grpSp>
          <p:nvGrpSpPr>
            <p:cNvPr id="14" name="Group 43"/>
            <p:cNvGrpSpPr>
              <a:grpSpLocks/>
            </p:cNvGrpSpPr>
            <p:nvPr/>
          </p:nvGrpSpPr>
          <p:grpSpPr bwMode="auto">
            <a:xfrm>
              <a:off x="2746" y="3089"/>
              <a:ext cx="1150" cy="756"/>
              <a:chOff x="2746" y="3089"/>
              <a:chExt cx="1150" cy="756"/>
            </a:xfrm>
          </p:grpSpPr>
          <p:sp>
            <p:nvSpPr>
              <p:cNvPr id="23" name="Oval 27"/>
              <p:cNvSpPr>
                <a:spLocks noChangeArrowheads="1"/>
              </p:cNvSpPr>
              <p:nvPr/>
            </p:nvSpPr>
            <p:spPr bwMode="auto">
              <a:xfrm>
                <a:off x="3185" y="3249"/>
                <a:ext cx="119" cy="139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30000"/>
                  </a:spcBef>
                  <a:spcAft>
                    <a:spcPct val="20000"/>
                  </a:spcAft>
                  <a:buSzPct val="100000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SzPct val="100000"/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SzPct val="100000"/>
                  <a:buChar char="•"/>
                  <a:defRPr sz="16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SzTx/>
                </a:pPr>
                <a:endParaRPr lang="zh-CN" altLang="en-US" sz="2800" b="0"/>
              </a:p>
            </p:txBody>
          </p:sp>
          <p:sp>
            <p:nvSpPr>
              <p:cNvPr id="24" name="Line 28"/>
              <p:cNvSpPr>
                <a:spLocks noChangeShapeType="1"/>
              </p:cNvSpPr>
              <p:nvPr/>
            </p:nvSpPr>
            <p:spPr bwMode="auto">
              <a:xfrm>
                <a:off x="2746" y="3322"/>
                <a:ext cx="43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5" name="Line 29"/>
              <p:cNvSpPr>
                <a:spLocks noChangeShapeType="1"/>
              </p:cNvSpPr>
              <p:nvPr/>
            </p:nvSpPr>
            <p:spPr bwMode="auto">
              <a:xfrm>
                <a:off x="3311" y="3322"/>
                <a:ext cx="50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6" name="Line 30"/>
              <p:cNvSpPr>
                <a:spLocks noChangeShapeType="1"/>
              </p:cNvSpPr>
              <p:nvPr/>
            </p:nvSpPr>
            <p:spPr bwMode="auto">
              <a:xfrm flipV="1">
                <a:off x="3239" y="3395"/>
                <a:ext cx="9" cy="3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graphicFrame>
            <p:nvGraphicFramePr>
              <p:cNvPr id="27" name="Object 31"/>
              <p:cNvGraphicFramePr>
                <a:graphicFrameLocks noChangeAspect="1"/>
              </p:cNvGraphicFramePr>
              <p:nvPr/>
            </p:nvGraphicFramePr>
            <p:xfrm>
              <a:off x="3114" y="3440"/>
              <a:ext cx="104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5" name="公式" r:id="rId9" imgW="126835" imgH="139518" progId="Equation.3">
                      <p:embed/>
                    </p:oleObj>
                  </mc:Choice>
                  <mc:Fallback>
                    <p:oleObj name="公式" r:id="rId9" imgW="126835" imgH="139518" progId="Equation.3">
                      <p:embed/>
                      <p:pic>
                        <p:nvPicPr>
                          <p:cNvPr id="27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14" y="3440"/>
                            <a:ext cx="104" cy="1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8" name="Object 32"/>
              <p:cNvGraphicFramePr>
                <a:graphicFrameLocks noChangeAspect="1"/>
              </p:cNvGraphicFramePr>
              <p:nvPr/>
            </p:nvGraphicFramePr>
            <p:xfrm>
              <a:off x="2840" y="3089"/>
              <a:ext cx="138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6" name="公式" r:id="rId11" imgW="139639" imgH="190417" progId="Equation.3">
                      <p:embed/>
                    </p:oleObj>
                  </mc:Choice>
                  <mc:Fallback>
                    <p:oleObj name="公式" r:id="rId11" imgW="139639" imgH="190417" progId="Equation.3">
                      <p:embed/>
                      <p:pic>
                        <p:nvPicPr>
                          <p:cNvPr id="28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40" y="3089"/>
                            <a:ext cx="138" cy="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" name="Object 33"/>
              <p:cNvGraphicFramePr>
                <a:graphicFrameLocks noChangeAspect="1"/>
              </p:cNvGraphicFramePr>
              <p:nvPr/>
            </p:nvGraphicFramePr>
            <p:xfrm>
              <a:off x="3248" y="3614"/>
              <a:ext cx="172" cy="2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7" name="公式" r:id="rId13" imgW="164957" imgH="190335" progId="Equation.3">
                      <p:embed/>
                    </p:oleObj>
                  </mc:Choice>
                  <mc:Fallback>
                    <p:oleObj name="公式" r:id="rId13" imgW="164957" imgH="190335" progId="Equation.3">
                      <p:embed/>
                      <p:pic>
                        <p:nvPicPr>
                          <p:cNvPr id="29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8" y="3614"/>
                            <a:ext cx="172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" name="Object 34"/>
              <p:cNvGraphicFramePr>
                <a:graphicFrameLocks noChangeAspect="1"/>
              </p:cNvGraphicFramePr>
              <p:nvPr/>
            </p:nvGraphicFramePr>
            <p:xfrm>
              <a:off x="3328" y="3098"/>
              <a:ext cx="568" cy="1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8" name="Equation" r:id="rId15" imgW="634725" imgH="190417" progId="Equation.DSMT4">
                      <p:embed/>
                    </p:oleObj>
                  </mc:Choice>
                  <mc:Fallback>
                    <p:oleObj name="Equation" r:id="rId15" imgW="634725" imgH="190417" progId="Equation.DSMT4">
                      <p:embed/>
                      <p:pic>
                        <p:nvPicPr>
                          <p:cNvPr id="3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28" y="3098"/>
                            <a:ext cx="568" cy="1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4442" y="3019"/>
              <a:ext cx="9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SzTx/>
              </a:pPr>
              <a:r>
                <a:rPr lang="zh-CN" altLang="en-GB" sz="1800" dirty="0"/>
                <a:t>（</a:t>
              </a:r>
              <a:r>
                <a:rPr lang="en-US" altLang="zh-CN" sz="1800" dirty="0"/>
                <a:t>3</a:t>
              </a:r>
              <a:r>
                <a:rPr lang="zh-CN" altLang="en-GB" sz="1800" dirty="0"/>
                <a:t>）</a:t>
              </a:r>
              <a:r>
                <a:rPr lang="en-US" altLang="zh-CN" sz="1800" dirty="0"/>
                <a:t>Scaler</a:t>
              </a:r>
              <a:endParaRPr lang="zh-CN" altLang="en-GB" sz="1800" dirty="0"/>
            </a:p>
          </p:txBody>
        </p:sp>
        <p:grpSp>
          <p:nvGrpSpPr>
            <p:cNvPr id="16" name="Group 36"/>
            <p:cNvGrpSpPr>
              <a:grpSpLocks/>
            </p:cNvGrpSpPr>
            <p:nvPr/>
          </p:nvGrpSpPr>
          <p:grpSpPr bwMode="auto">
            <a:xfrm>
              <a:off x="4654" y="3283"/>
              <a:ext cx="1152" cy="443"/>
              <a:chOff x="7224" y="14220"/>
              <a:chExt cx="1440" cy="636"/>
            </a:xfrm>
          </p:grpSpPr>
          <p:sp>
            <p:nvSpPr>
              <p:cNvPr id="17" name="Rectangle 37"/>
              <p:cNvSpPr>
                <a:spLocks noChangeArrowheads="1"/>
              </p:cNvSpPr>
              <p:nvPr/>
            </p:nvSpPr>
            <p:spPr bwMode="auto">
              <a:xfrm>
                <a:off x="7729" y="14220"/>
                <a:ext cx="395" cy="63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30000"/>
                  </a:spcBef>
                  <a:spcAft>
                    <a:spcPct val="20000"/>
                  </a:spcAft>
                  <a:buSzPct val="100000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SzPct val="100000"/>
                  <a:buChar char="–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SzPct val="100000"/>
                  <a:buChar char="•"/>
                  <a:defRPr sz="16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SzTx/>
                </a:pPr>
                <a:endParaRPr lang="zh-CN" altLang="en-US" sz="2800" b="0"/>
              </a:p>
            </p:txBody>
          </p:sp>
          <p:graphicFrame>
            <p:nvGraphicFramePr>
              <p:cNvPr id="18" name="Object 38"/>
              <p:cNvGraphicFramePr>
                <a:graphicFrameLocks noChangeAspect="1"/>
              </p:cNvGraphicFramePr>
              <p:nvPr/>
            </p:nvGraphicFramePr>
            <p:xfrm>
              <a:off x="7824" y="14388"/>
              <a:ext cx="180" cy="2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39" name="公式" r:id="rId17" imgW="114151" imgH="164885" progId="Equation.3">
                      <p:embed/>
                    </p:oleObj>
                  </mc:Choice>
                  <mc:Fallback>
                    <p:oleObj name="公式" r:id="rId17" imgW="114151" imgH="164885" progId="Equation.3">
                      <p:embed/>
                      <p:pic>
                        <p:nvPicPr>
                          <p:cNvPr id="18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24" y="14388"/>
                            <a:ext cx="180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" name="Line 39"/>
              <p:cNvSpPr>
                <a:spLocks noChangeShapeType="1"/>
              </p:cNvSpPr>
              <p:nvPr/>
            </p:nvSpPr>
            <p:spPr bwMode="auto">
              <a:xfrm>
                <a:off x="7224" y="1454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20" name="Line 40"/>
              <p:cNvSpPr>
                <a:spLocks noChangeShapeType="1"/>
              </p:cNvSpPr>
              <p:nvPr/>
            </p:nvSpPr>
            <p:spPr bwMode="auto">
              <a:xfrm>
                <a:off x="8124" y="14544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graphicFrame>
            <p:nvGraphicFramePr>
              <p:cNvPr id="21" name="Object 41"/>
              <p:cNvGraphicFramePr>
                <a:graphicFrameLocks noChangeAspect="1"/>
              </p:cNvGraphicFramePr>
              <p:nvPr/>
            </p:nvGraphicFramePr>
            <p:xfrm>
              <a:off x="7224" y="14307"/>
              <a:ext cx="180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40" name="公式" r:id="rId19" imgW="114102" imgH="126780" progId="Equation.3">
                      <p:embed/>
                    </p:oleObj>
                  </mc:Choice>
                  <mc:Fallback>
                    <p:oleObj name="公式" r:id="rId19" imgW="114102" imgH="126780" progId="Equation.3">
                      <p:embed/>
                      <p:pic>
                        <p:nvPicPr>
                          <p:cNvPr id="21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224" y="14307"/>
                            <a:ext cx="180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" name="Object 42"/>
              <p:cNvGraphicFramePr>
                <a:graphicFrameLocks noChangeAspect="1"/>
              </p:cNvGraphicFramePr>
              <p:nvPr/>
            </p:nvGraphicFramePr>
            <p:xfrm>
              <a:off x="8304" y="14232"/>
              <a:ext cx="260" cy="2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41" name="公式" r:id="rId21" imgW="164885" imgH="164885" progId="Equation.3">
                      <p:embed/>
                    </p:oleObj>
                  </mc:Choice>
                  <mc:Fallback>
                    <p:oleObj name="公式" r:id="rId21" imgW="164885" imgH="164885" progId="Equation.3">
                      <p:embed/>
                      <p:pic>
                        <p:nvPicPr>
                          <p:cNvPr id="22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04" y="14232"/>
                            <a:ext cx="260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37" name="Picture 10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2819400" y="3664295"/>
            <a:ext cx="6324600" cy="2232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493601" y="4098117"/>
                <a:ext cx="1792798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𝑥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𝐵𝑢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𝐶𝑥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𝐷𝑢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601" y="4098117"/>
                <a:ext cx="1792798" cy="710194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4318726" y="6113534"/>
            <a:ext cx="40575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rk: 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oes outside the states, and 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considered as one of outer effect.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44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3" grpId="0"/>
      <p:bldP spid="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3721" y="1268760"/>
            <a:ext cx="856905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描述系统的状态方程不是唯一的。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性定常系统经过非奇异线性变换后，系统的可控性不变。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状态反馈进行系统极点配置可能会改变系统的可观测性。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一个状态空间模型可以确定惟一一个传递函数。 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33721" y="2899976"/>
            <a:ext cx="903649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定性问题是相对于某个平衡状态而言的。       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一个线性连续定常系统完全能控，则该系统一定可能通过状态反馈镇定。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何一个方阵均可化为对角化的约当型。     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线性连续定常系统的输出最优调节器问题的，采用的是输出反馈方式构造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控制器                                       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李雅普诺夫第二法只给出了判定稳定性的充分条件。                  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    )</a:t>
            </a:r>
            <a:endParaRPr kumimoji="0" lang="en-US" altLang="zh-CN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9694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8640"/>
            <a:ext cx="7419208" cy="6066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56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ome questions</a:t>
            </a:r>
            <a:endParaRPr lang="en-US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07504" y="3824684"/>
            <a:ext cx="770495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系统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传递函数是唯一的，但描述系统的状态空间方程不唯一。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李雅普诺夫函数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可以选择不同的正定函数。</a:t>
            </a:r>
            <a:endParaRPr lang="zh-CN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 algn="just">
              <a:spcAft>
                <a:spcPts val="0"/>
              </a:spcAft>
            </a:pPr>
            <a:r>
              <a:rPr lang="en-US" altLang="zh-CN" kern="1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kern="100" dirty="0">
                <a:latin typeface="宋体" panose="02010600030101010101" pitchFamily="2" charset="-122"/>
                <a:ea typeface="宋体" panose="02010600030101010101" pitchFamily="2" charset="-122"/>
              </a:rPr>
              <a:t>线性变换会改变系统的状态空间方程，同时改变了系统的特征值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7201" y="1417638"/>
            <a:ext cx="796727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inear transformation will change the system’s controllability.   (  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Transfer function of a system is unique.                     (  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Stability under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yapunov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discusses the stability of balanced states          (  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yapunov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function can be chosen as different positive definite functions     ( 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Both"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Linear time invariant system has two balanced states.                 (   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22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323528" y="1956230"/>
            <a:ext cx="790130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 1--- Differential equatio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out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rivative of input variable</a:t>
            </a:r>
          </a:p>
        </p:txBody>
      </p:sp>
      <p:graphicFrame>
        <p:nvGraphicFramePr>
          <p:cNvPr id="1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1021"/>
              </p:ext>
            </p:extLst>
          </p:nvPr>
        </p:nvGraphicFramePr>
        <p:xfrm>
          <a:off x="1096040" y="2414304"/>
          <a:ext cx="663257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7" name="Equation" r:id="rId3" imgW="2222500" imgH="241300" progId="Equation.DSMT4">
                  <p:embed/>
                </p:oleObj>
              </mc:Choice>
              <mc:Fallback>
                <p:oleObj name="Equation" r:id="rId3" imgW="22225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040" y="2414304"/>
                        <a:ext cx="663257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345345" y="3215592"/>
                <a:ext cx="4414157" cy="14339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=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⋯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5345" y="3215592"/>
                <a:ext cx="4414157" cy="143398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880016" y="3719648"/>
                <a:ext cx="9167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016" y="3719648"/>
                <a:ext cx="916789" cy="369332"/>
              </a:xfrm>
              <a:prstGeom prst="rect">
                <a:avLst/>
              </a:prstGeom>
              <a:blipFill>
                <a:blip r:embed="rId6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367032" y="4855550"/>
                <a:ext cx="6300192" cy="14132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7032" y="4855550"/>
                <a:ext cx="6300192" cy="141327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397672" y="6383944"/>
                <a:ext cx="21088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7672" y="6383944"/>
                <a:ext cx="2108847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179512" y="1453132"/>
            <a:ext cx="56591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se system output and its n-order derivatives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947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251520" y="1281944"/>
            <a:ext cx="7931224" cy="4580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 2--- Differential equation with derivative of input variable</a:t>
            </a: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381165"/>
              </p:ext>
            </p:extLst>
          </p:nvPr>
        </p:nvGraphicFramePr>
        <p:xfrm>
          <a:off x="251520" y="1742412"/>
          <a:ext cx="7399610" cy="462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9" name="Equation" r:id="rId3" imgW="3771900" imgH="241300" progId="Equation.DSMT4">
                  <p:embed/>
                </p:oleObj>
              </mc:Choice>
              <mc:Fallback>
                <p:oleObj name="Equation" r:id="rId3" imgW="3771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42412"/>
                        <a:ext cx="7399610" cy="462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19014" y="2103351"/>
            <a:ext cx="250741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indent="-533400">
              <a:lnSpc>
                <a:spcPct val="150000"/>
              </a:lnSpc>
              <a:defRPr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 state variable as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003205"/>
              </p:ext>
            </p:extLst>
          </p:nvPr>
        </p:nvGraphicFramePr>
        <p:xfrm>
          <a:off x="2784541" y="2204864"/>
          <a:ext cx="1715451" cy="533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0" name="Equation" r:id="rId5" imgW="736600" imgH="228600" progId="Equation.DSMT4">
                  <p:embed/>
                </p:oleObj>
              </mc:Choice>
              <mc:Fallback>
                <p:oleObj name="Equation" r:id="rId5" imgW="736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541" y="2204864"/>
                        <a:ext cx="1715451" cy="533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605693"/>
              </p:ext>
            </p:extLst>
          </p:nvPr>
        </p:nvGraphicFramePr>
        <p:xfrm>
          <a:off x="4818088" y="2276872"/>
          <a:ext cx="2130176" cy="531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1" name="Equation" r:id="rId7" imgW="914400" imgH="228600" progId="Equation.DSMT4">
                  <p:embed/>
                </p:oleObj>
              </mc:Choice>
              <mc:Fallback>
                <p:oleObj name="Equation" r:id="rId7" imgW="914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88" y="2276872"/>
                        <a:ext cx="2130176" cy="531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139952" y="1780607"/>
            <a:ext cx="3511178" cy="42425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2339752" y="4948381"/>
                <a:ext cx="7920880" cy="14425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/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752" y="4948381"/>
                <a:ext cx="7920880" cy="144257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4568882" y="6397671"/>
                <a:ext cx="297632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i="1">
                          <a:latin typeface="Cambria Math" panose="02040503050406030204" pitchFamily="18" charset="0"/>
                        </a:rPr>
                        <m:t>  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8882" y="6397671"/>
                <a:ext cx="2976328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1059205" y="2705812"/>
                <a:ext cx="4656531" cy="14773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9205" y="2705812"/>
                <a:ext cx="4656531" cy="1477328"/>
              </a:xfrm>
              <a:prstGeom prst="rect">
                <a:avLst/>
              </a:prstGeom>
              <a:blipFill rotWithShape="0">
                <a:blip r:embed="rId11"/>
                <a:stretch>
                  <a:fillRect b="-61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061484" y="4264148"/>
                <a:ext cx="5862391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1484" y="4264148"/>
                <a:ext cx="5862391" cy="646331"/>
              </a:xfrm>
              <a:prstGeom prst="rect">
                <a:avLst/>
              </a:prstGeom>
              <a:blipFill rotWithShape="0">
                <a:blip r:embed="rId12"/>
                <a:stretch>
                  <a:fillRect t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924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6444207" y="2475828"/>
            <a:ext cx="648073" cy="670473"/>
          </a:xfrm>
          <a:prstGeom prst="rect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27784" y="2492896"/>
            <a:ext cx="3168352" cy="668943"/>
          </a:xfrm>
          <a:prstGeom prst="rect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23528" y="1318397"/>
            <a:ext cx="58580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variables description from transfer function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99592" y="1820894"/>
                <a:ext cx="6768752" cy="13409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)=</m:t>
                            </m:r>
                            <m:f>
                              <m:f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beg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</m:num>
                              <m:den>
                                <m:d>
                                  <m:dPr>
                                    <m:beg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</m:den>
                            </m:f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⋯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⋯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i="1">
                                <a:latin typeface="Cambria Math" panose="02040503050406030204" pitchFamily="18" charset="0"/>
                              </a:rPr>
                              <m:t>        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⋯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⋯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≅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beg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</m:num>
                              <m:den>
                                <m:d>
                                  <m:dPr>
                                    <m:begChr m:val=""/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</m:den>
                            </m:f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1820894"/>
                <a:ext cx="6768752" cy="134094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115616" y="3169543"/>
                <a:ext cx="2468560" cy="11610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3169543"/>
                <a:ext cx="2468560" cy="116102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428675" y="2955001"/>
            <a:ext cx="936475" cy="5799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33400" indent="-533400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</a:p>
        </p:txBody>
      </p:sp>
      <p:sp>
        <p:nvSpPr>
          <p:cNvPr id="12" name="矩形 11"/>
          <p:cNvSpPr/>
          <p:nvPr/>
        </p:nvSpPr>
        <p:spPr>
          <a:xfrm>
            <a:off x="60927" y="4669075"/>
            <a:ext cx="61206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 1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series decomposition of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4572000" y="4672937"/>
                <a:ext cx="736484" cy="6790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4672937"/>
                <a:ext cx="736484" cy="6790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093576" y="5607616"/>
            <a:ext cx="7272808" cy="841897"/>
            <a:chOff x="477" y="192"/>
            <a:chExt cx="4899" cy="549"/>
          </a:xfrm>
        </p:grpSpPr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77" y="478"/>
              <a:ext cx="5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480" y="192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SzTx/>
              </a:pPr>
              <a:r>
                <a:rPr kumimoji="1" lang="en-US" altLang="zh-CN" sz="20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000" b="0" i="1"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1035" y="227"/>
            <a:ext cx="1934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0" name="Equation" r:id="rId6" imgW="1625600" imgH="431800" progId="Equation.DSMT4">
                    <p:embed/>
                  </p:oleObj>
                </mc:Choice>
                <mc:Fallback>
                  <p:oleObj name="Equation" r:id="rId6" imgW="1625600" imgH="431800" progId="Equation.DSMT4">
                    <p:embed/>
                    <p:pic>
                      <p:nvPicPr>
                        <p:cNvPr id="15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5" y="227"/>
                          <a:ext cx="1934" cy="51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986" y="490"/>
              <a:ext cx="4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2976" y="240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SzTx/>
              </a:pPr>
              <a:r>
                <a:rPr kumimoji="1" lang="en-US" altLang="zh-CN" sz="2000" b="0" i="1"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000" b="0" i="1"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)</a:t>
              </a:r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3506" y="374"/>
            <a:ext cx="1209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1" name="Equation" r:id="rId8" imgW="1371600" imgH="241200" progId="Equation.DSMT4">
                    <p:embed/>
                  </p:oleObj>
                </mc:Choice>
                <mc:Fallback>
                  <p:oleObj name="Equation" r:id="rId8" imgW="1371600" imgH="241200" progId="Equation.DSMT4">
                    <p:embed/>
                    <p:pic>
                      <p:nvPicPr>
                        <p:cNvPr id="18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6" y="374"/>
                          <a:ext cx="1209" cy="23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4753" y="478"/>
              <a:ext cx="5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896" y="202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30000"/>
                </a:spcBef>
                <a:spcAft>
                  <a:spcPct val="20000"/>
                </a:spcAft>
                <a:buSzPct val="100000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100000"/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SzPct val="100000"/>
                <a:buChar char="•"/>
                <a:defRPr sz="16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SzTx/>
              </a:pPr>
              <a:r>
                <a:rPr kumimoji="1" lang="en-US" altLang="zh-CN" sz="2000" b="0" i="1"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000" b="0" i="1">
                  <a:latin typeface="Times New Roman" panose="02020603050405020304" pitchFamily="18" charset="0"/>
                </a:rPr>
                <a:t>s</a:t>
              </a:r>
              <a:r>
                <a:rPr kumimoji="1" lang="en-US" altLang="zh-CN" sz="2000" b="0">
                  <a:latin typeface="Times New Roman" panose="02020603050405020304" pitchFamily="18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9483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1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12800" indent="-812800"/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of State Variables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214422"/>
            <a:ext cx="9144000" cy="1588"/>
          </a:xfrm>
          <a:prstGeom prst="line">
            <a:avLst/>
          </a:prstGeom>
          <a:ln w="285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23528" y="1318397"/>
            <a:ext cx="58580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variables description from transfer function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70076" y="2566875"/>
                <a:ext cx="1712777" cy="6099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zh-CN" altLang="en-US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076" y="2566875"/>
                <a:ext cx="1712777" cy="60991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437166" y="2259098"/>
            <a:ext cx="24265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lable Canonical Form</a:t>
            </a:r>
          </a:p>
        </p:txBody>
      </p:sp>
      <p:sp>
        <p:nvSpPr>
          <p:cNvPr id="21" name="矩形 20"/>
          <p:cNvSpPr/>
          <p:nvPr/>
        </p:nvSpPr>
        <p:spPr>
          <a:xfrm>
            <a:off x="426477" y="4533324"/>
            <a:ext cx="24265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servable Canonic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3066265" y="4221088"/>
                <a:ext cx="3274164" cy="20168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/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−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  <m:mr>
                          <m:e/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6265" y="4221088"/>
                <a:ext cx="3274164" cy="2016899"/>
              </a:xfrm>
              <a:prstGeom prst="rect">
                <a:avLst/>
              </a:prstGeom>
              <a:blipFill>
                <a:blip r:embed="rId3"/>
                <a:stretch>
                  <a:fillRect r="-292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654857" y="4841101"/>
                <a:ext cx="1738425" cy="6099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acc>
                              <m:accPr>
                                <m:chr m:val="̇"/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zh-CN" alt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857" y="4841101"/>
                <a:ext cx="1738425" cy="60991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96618" y="2259098"/>
            <a:ext cx="3892710" cy="1580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65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769</TotalTime>
  <Words>4046</Words>
  <Application>Microsoft Office PowerPoint</Application>
  <PresentationFormat>全屏显示(4:3)</PresentationFormat>
  <Paragraphs>435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2</vt:i4>
      </vt:variant>
    </vt:vector>
  </HeadingPairs>
  <TitlesOfParts>
    <vt:vector size="72" baseType="lpstr">
      <vt:lpstr>Yu Gothic UI Semilight</vt:lpstr>
      <vt:lpstr>黑体</vt:lpstr>
      <vt:lpstr>楷体_GB2312</vt:lpstr>
      <vt:lpstr>宋体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公式</vt:lpstr>
      <vt:lpstr>Equation</vt:lpstr>
      <vt:lpstr>Visio.Drawing.6</vt:lpstr>
      <vt:lpstr>Visio</vt:lpstr>
      <vt:lpstr>Picture</vt:lpstr>
      <vt:lpstr>Microsoft 公式 3.0</vt:lpstr>
      <vt:lpstr>Review</vt:lpstr>
      <vt:lpstr>Summary</vt:lpstr>
      <vt:lpstr>Basic concepts of system models</vt:lpstr>
      <vt:lpstr>State-space model</vt:lpstr>
      <vt:lpstr>State block diagram</vt:lpstr>
      <vt:lpstr>Selection of State Variables</vt:lpstr>
      <vt:lpstr>Selection of State Variables</vt:lpstr>
      <vt:lpstr>Selection of State Variables</vt:lpstr>
      <vt:lpstr>Selection of State Variables</vt:lpstr>
      <vt:lpstr>Selection of State Variables</vt:lpstr>
      <vt:lpstr>Selection of State Variables</vt:lpstr>
      <vt:lpstr>Linear transform of state-space model</vt:lpstr>
      <vt:lpstr>Linear transform of state-space model</vt:lpstr>
      <vt:lpstr>Linear transform of state-space model</vt:lpstr>
      <vt:lpstr>Transfer function matrix</vt:lpstr>
      <vt:lpstr>Transfer function matrix</vt:lpstr>
      <vt:lpstr>Solution to homogeneous state equation</vt:lpstr>
      <vt:lpstr>Solution to nonhomogeneous state equation</vt:lpstr>
      <vt:lpstr>Solution to homogeneous state equation</vt:lpstr>
      <vt:lpstr>Solution to homogeneous state equation</vt:lpstr>
      <vt:lpstr>Controllability and observability</vt:lpstr>
      <vt:lpstr>Controllability and observability</vt:lpstr>
      <vt:lpstr>Controllability and observability</vt:lpstr>
      <vt:lpstr>Controllability</vt:lpstr>
      <vt:lpstr>Controllability</vt:lpstr>
      <vt:lpstr>Observability</vt:lpstr>
      <vt:lpstr>Observability</vt:lpstr>
      <vt:lpstr>Observability</vt:lpstr>
      <vt:lpstr>State feedback and output feedback</vt:lpstr>
      <vt:lpstr>State feedback and output feedback</vt:lpstr>
      <vt:lpstr>PowerPoint 演示文稿</vt:lpstr>
      <vt:lpstr>State Observer</vt:lpstr>
      <vt:lpstr>Pole placement for LTI system</vt:lpstr>
      <vt:lpstr>State observer for LTI system</vt:lpstr>
      <vt:lpstr>MATLAB code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Matlab related functions</vt:lpstr>
      <vt:lpstr>PowerPoint 演示文稿</vt:lpstr>
      <vt:lpstr>PowerPoint 演示文稿</vt:lpstr>
      <vt:lpstr>Some 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3级自动化专业培养方案</dc:title>
  <dc:creator>sliver</dc:creator>
  <cp:lastModifiedBy>丁洁</cp:lastModifiedBy>
  <cp:revision>298</cp:revision>
  <dcterms:modified xsi:type="dcterms:W3CDTF">2019-05-21T23:10:03Z</dcterms:modified>
</cp:coreProperties>
</file>